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40FDC7" w14:textId="41C4A3C3" w:rsidR="00F316A7" w:rsidRDefault="00541975" w:rsidP="000E6094">
      <w:pPr>
        <w:spacing w:line="360" w:lineRule="auto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t>Crypto Currency Exchange</w:t>
      </w:r>
    </w:p>
    <w:p w14:paraId="315A882A" w14:textId="77ACB24C" w:rsidR="000E6094" w:rsidRDefault="000E6094" w:rsidP="000E6094">
      <w:pPr>
        <w:spacing w:line="360" w:lineRule="auto"/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t>Software Requirements Specification</w:t>
      </w:r>
    </w:p>
    <w:p w14:paraId="79267471" w14:textId="77777777" w:rsidR="000E6094" w:rsidRDefault="000E6094" w:rsidP="000E6094">
      <w:pPr>
        <w:spacing w:before="100" w:beforeAutospacing="1" w:after="100" w:afterAutospacing="1"/>
        <w:jc w:val="center"/>
        <w:rPr>
          <w:b/>
          <w:sz w:val="40"/>
          <w:szCs w:val="40"/>
          <w:u w:val="single"/>
        </w:rPr>
      </w:pPr>
    </w:p>
    <w:p w14:paraId="534E144D" w14:textId="77777777" w:rsidR="000E6094" w:rsidRDefault="000E6094" w:rsidP="000E6094">
      <w:pPr>
        <w:pStyle w:val="Title"/>
        <w:spacing w:before="100" w:beforeAutospacing="1" w:after="100" w:afterAutospacing="1"/>
        <w:ind w:firstLine="28"/>
        <w:jc w:val="left"/>
        <w:rPr>
          <w:bCs w:val="0"/>
          <w:sz w:val="24"/>
          <w:szCs w:val="24"/>
        </w:rPr>
      </w:pPr>
      <w:r>
        <w:rPr>
          <w:bCs w:val="0"/>
          <w:sz w:val="24"/>
          <w:szCs w:val="24"/>
        </w:rPr>
        <w:t>Version 1.0</w:t>
      </w:r>
    </w:p>
    <w:p w14:paraId="756DB48C" w14:textId="77777777" w:rsidR="000E6094" w:rsidRDefault="000E6094" w:rsidP="000E6094">
      <w:pPr>
        <w:jc w:val="center"/>
        <w:rPr>
          <w:b/>
          <w:bCs/>
          <w:sz w:val="28"/>
          <w:szCs w:val="28"/>
        </w:rPr>
      </w:pPr>
    </w:p>
    <w:p w14:paraId="0CB45241" w14:textId="77777777" w:rsidR="000E6094" w:rsidRDefault="000E6094" w:rsidP="000E6094">
      <w:pPr>
        <w:rPr>
          <w:sz w:val="20"/>
          <w:szCs w:val="20"/>
        </w:rPr>
      </w:pPr>
      <w:r>
        <w:rPr>
          <w:sz w:val="20"/>
          <w:szCs w:val="20"/>
        </w:rPr>
        <w:t>  </w:t>
      </w:r>
    </w:p>
    <w:p w14:paraId="7CC43098" w14:textId="77777777" w:rsidR="000E6094" w:rsidRDefault="000E6094" w:rsidP="000E6094">
      <w:pPr>
        <w:jc w:val="right"/>
        <w:rPr>
          <w:b/>
          <w:bCs/>
          <w:sz w:val="28"/>
          <w:szCs w:val="28"/>
        </w:rPr>
      </w:pPr>
    </w:p>
    <w:p w14:paraId="0D894523" w14:textId="717A774A" w:rsidR="000E6094" w:rsidRDefault="000E6094" w:rsidP="000E6094">
      <w:pPr>
        <w:jc w:val="center"/>
        <w:rPr>
          <w:b/>
          <w:bCs/>
          <w:sz w:val="28"/>
          <w:szCs w:val="28"/>
        </w:rPr>
      </w:pPr>
    </w:p>
    <w:p w14:paraId="662E0463" w14:textId="77777777" w:rsidR="000E6094" w:rsidRDefault="000E6094" w:rsidP="000E6094">
      <w:pPr>
        <w:jc w:val="center"/>
        <w:rPr>
          <w:b/>
          <w:bCs/>
          <w:sz w:val="28"/>
          <w:szCs w:val="28"/>
        </w:rPr>
      </w:pPr>
    </w:p>
    <w:p w14:paraId="0E6B3E68" w14:textId="77777777" w:rsidR="000E6094" w:rsidRDefault="000E6094" w:rsidP="000E6094">
      <w:pPr>
        <w:rPr>
          <w:b/>
          <w:bCs/>
          <w:sz w:val="28"/>
          <w:szCs w:val="28"/>
        </w:rPr>
      </w:pPr>
    </w:p>
    <w:p w14:paraId="4345D999" w14:textId="77777777" w:rsidR="000E6094" w:rsidRDefault="000E6094" w:rsidP="000E6094">
      <w:pPr>
        <w:jc w:val="center"/>
        <w:rPr>
          <w:b/>
          <w:bCs/>
          <w:sz w:val="28"/>
          <w:szCs w:val="28"/>
        </w:rPr>
      </w:pPr>
    </w:p>
    <w:p w14:paraId="69B996CD" w14:textId="77777777" w:rsidR="000E6094" w:rsidRDefault="000E6094" w:rsidP="000E6094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 </w:t>
      </w:r>
    </w:p>
    <w:p w14:paraId="0FDB169C" w14:textId="77777777" w:rsidR="000E6094" w:rsidRDefault="000E6094" w:rsidP="000E6094">
      <w:pPr>
        <w:pStyle w:val="Title"/>
        <w:jc w:val="left"/>
        <w:rPr>
          <w:rFonts w:ascii="Times New Roman" w:hAnsi="Times New Roman" w:cs="Times New Roman"/>
          <w:sz w:val="28"/>
          <w:szCs w:val="28"/>
        </w:rPr>
      </w:pPr>
    </w:p>
    <w:p w14:paraId="62FF13DF" w14:textId="347898B6" w:rsidR="000E6094" w:rsidRDefault="00541975" w:rsidP="000E6094">
      <w:pPr>
        <w:spacing w:before="100" w:beforeAutospacing="1" w:after="100" w:afterAutospacing="1"/>
        <w:rPr>
          <w:b/>
          <w:bCs/>
          <w:color w:val="000000"/>
          <w:shd w:val="clear" w:color="auto" w:fill="F4F4F4"/>
        </w:rPr>
      </w:pPr>
      <w:r>
        <w:rPr>
          <w:b/>
        </w:rPr>
        <w:t>Name</w:t>
      </w:r>
      <w:r w:rsidR="000E6094">
        <w:rPr>
          <w:b/>
        </w:rPr>
        <w:t xml:space="preserve">:   </w:t>
      </w:r>
      <w:r w:rsidR="000E6094" w:rsidRPr="000E6094">
        <w:rPr>
          <w:b/>
          <w:bCs/>
          <w:color w:val="000000"/>
          <w:shd w:val="clear" w:color="auto" w:fill="F4F4F4"/>
        </w:rPr>
        <w:tab/>
      </w:r>
      <w:r>
        <w:rPr>
          <w:b/>
          <w:bCs/>
          <w:color w:val="000000"/>
          <w:shd w:val="clear" w:color="auto" w:fill="F4F4F4"/>
        </w:rPr>
        <w:t>Muhammad Haseeb</w:t>
      </w:r>
      <w:r w:rsidR="0062548A">
        <w:rPr>
          <w:b/>
          <w:bCs/>
          <w:color w:val="000000"/>
          <w:shd w:val="clear" w:color="auto" w:fill="F4F4F4"/>
        </w:rPr>
        <w:t xml:space="preserve"> </w:t>
      </w:r>
    </w:p>
    <w:p w14:paraId="6EAA2A80" w14:textId="58CD3366" w:rsidR="000E6094" w:rsidRDefault="000E6094" w:rsidP="000E6094">
      <w:pPr>
        <w:spacing w:before="100" w:beforeAutospacing="1" w:after="100" w:afterAutospacing="1"/>
        <w:rPr>
          <w:b/>
        </w:rPr>
      </w:pPr>
      <w:r>
        <w:rPr>
          <w:b/>
        </w:rPr>
        <w:t xml:space="preserve">Supervisor Name: </w:t>
      </w:r>
      <w:r w:rsidR="0062548A">
        <w:rPr>
          <w:b/>
        </w:rPr>
        <w:t>Muhammad Sami</w:t>
      </w:r>
    </w:p>
    <w:p w14:paraId="7E5EE65F" w14:textId="77777777" w:rsidR="000E6094" w:rsidRDefault="000E6094" w:rsidP="000E6094">
      <w:pPr>
        <w:spacing w:before="100" w:beforeAutospacing="1" w:after="100" w:afterAutospacing="1"/>
        <w:rPr>
          <w:b/>
        </w:rPr>
      </w:pPr>
    </w:p>
    <w:p w14:paraId="112D5E33" w14:textId="77777777" w:rsidR="000E6094" w:rsidRDefault="000E6094" w:rsidP="000E6094">
      <w:pPr>
        <w:pStyle w:val="Title"/>
        <w:jc w:val="left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14:paraId="14837B02" w14:textId="77777777" w:rsidR="000E6094" w:rsidRDefault="000E6094" w:rsidP="000E6094">
      <w:pPr>
        <w:rPr>
          <w:b/>
          <w:bCs/>
          <w:sz w:val="28"/>
          <w:szCs w:val="28"/>
        </w:rPr>
      </w:pPr>
    </w:p>
    <w:p w14:paraId="1312C336" w14:textId="77777777" w:rsidR="000E6094" w:rsidRDefault="000E6094" w:rsidP="000E6094">
      <w:pPr>
        <w:jc w:val="center"/>
        <w:rPr>
          <w:b/>
          <w:bCs/>
          <w:sz w:val="28"/>
          <w:szCs w:val="28"/>
        </w:rPr>
      </w:pPr>
    </w:p>
    <w:p w14:paraId="51D7AD08" w14:textId="77777777" w:rsidR="000E6094" w:rsidRDefault="000E6094" w:rsidP="000E6094"/>
    <w:p w14:paraId="5A15F182" w14:textId="77777777" w:rsidR="000E6094" w:rsidRDefault="000E6094" w:rsidP="000E6094"/>
    <w:p w14:paraId="16DEEDC2" w14:textId="77777777" w:rsidR="000E6094" w:rsidRDefault="000E6094" w:rsidP="000E6094"/>
    <w:p w14:paraId="0153E3AD" w14:textId="77777777" w:rsidR="000E6094" w:rsidRDefault="000E6094" w:rsidP="000E6094"/>
    <w:p w14:paraId="0A52202B" w14:textId="77777777" w:rsidR="000E6094" w:rsidRDefault="000E6094" w:rsidP="000E6094"/>
    <w:p w14:paraId="0BA8CD92" w14:textId="77777777" w:rsidR="000E6094" w:rsidRDefault="000E6094" w:rsidP="000E6094"/>
    <w:p w14:paraId="65E2FEA4" w14:textId="77777777" w:rsidR="000E6094" w:rsidRDefault="000E6094" w:rsidP="000E6094"/>
    <w:p w14:paraId="504FBC4C" w14:textId="77777777" w:rsidR="000E6094" w:rsidRDefault="000E6094" w:rsidP="000E6094"/>
    <w:p w14:paraId="1DF7822F" w14:textId="77777777" w:rsidR="000E6094" w:rsidRDefault="000E6094" w:rsidP="000E6094">
      <w:pPr>
        <w:sectPr w:rsidR="000E6094">
          <w:pgSz w:w="12240" w:h="15840"/>
          <w:pgMar w:top="1440" w:right="1800" w:bottom="1440" w:left="1800" w:header="720" w:footer="720" w:gutter="0"/>
          <w:cols w:space="720"/>
        </w:sectPr>
      </w:pPr>
    </w:p>
    <w:p w14:paraId="3B49FEFF" w14:textId="77777777" w:rsidR="000E6094" w:rsidRDefault="000E6094" w:rsidP="000E6094">
      <w:pPr>
        <w:jc w:val="center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>Revision History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66"/>
        <w:gridCol w:w="1117"/>
        <w:gridCol w:w="3434"/>
        <w:gridCol w:w="2139"/>
      </w:tblGrid>
      <w:tr w:rsidR="000E6094" w14:paraId="228F157F" w14:textId="77777777" w:rsidTr="000E6094">
        <w:tc>
          <w:tcPr>
            <w:tcW w:w="21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C83FC6" w14:textId="77777777" w:rsidR="000E6094" w:rsidRDefault="000E6094">
            <w:pPr>
              <w:pStyle w:val="tabletext"/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Date (dd/mm/</w:t>
            </w:r>
            <w:proofErr w:type="spellStart"/>
            <w:r>
              <w:rPr>
                <w:b/>
                <w:bCs/>
                <w:sz w:val="24"/>
                <w:szCs w:val="24"/>
              </w:rPr>
              <w:t>yyyy</w:t>
            </w:r>
            <w:proofErr w:type="spellEnd"/>
            <w:r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117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D435F2E" w14:textId="77777777" w:rsidR="000E6094" w:rsidRDefault="000E6094">
            <w:pPr>
              <w:pStyle w:val="tabletext"/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Version</w:t>
            </w:r>
          </w:p>
        </w:tc>
        <w:tc>
          <w:tcPr>
            <w:tcW w:w="3434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A72FCA" w14:textId="77777777" w:rsidR="000E6094" w:rsidRDefault="000E6094">
            <w:pPr>
              <w:pStyle w:val="tabletext"/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213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4E14E8C" w14:textId="77777777" w:rsidR="000E6094" w:rsidRDefault="000E6094">
            <w:pPr>
              <w:pStyle w:val="tabletext"/>
              <w:spacing w:line="24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Author</w:t>
            </w:r>
          </w:p>
        </w:tc>
      </w:tr>
      <w:tr w:rsidR="000E6094" w14:paraId="6EDFFA32" w14:textId="77777777" w:rsidTr="000E6094">
        <w:tc>
          <w:tcPr>
            <w:tcW w:w="216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386B4C" w14:textId="22FD146D" w:rsidR="000E6094" w:rsidRDefault="00541975">
            <w:pPr>
              <w:pStyle w:val="table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</w:t>
            </w:r>
            <w:r w:rsidR="000E6094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</w:rPr>
              <w:t>12</w:t>
            </w:r>
            <w:r w:rsidR="000E6094">
              <w:rPr>
                <w:sz w:val="24"/>
                <w:szCs w:val="24"/>
              </w:rPr>
              <w:t>/20</w:t>
            </w:r>
            <w:r w:rsidR="0062548A">
              <w:rPr>
                <w:sz w:val="24"/>
                <w:szCs w:val="24"/>
              </w:rPr>
              <w:t>21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792B5D" w14:textId="77777777" w:rsidR="000E6094" w:rsidRDefault="000E6094">
            <w:pPr>
              <w:pStyle w:val="table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3434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813FB7" w14:textId="4B96116E" w:rsidR="0062548A" w:rsidRDefault="00541975">
            <w:pPr>
              <w:pStyle w:val="table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In this Application we create </w:t>
            </w:r>
            <w:r w:rsidRPr="00541975">
              <w:rPr>
                <w:sz w:val="24"/>
                <w:szCs w:val="24"/>
              </w:rPr>
              <w:t xml:space="preserve">restful </w:t>
            </w:r>
            <w:proofErr w:type="spellStart"/>
            <w:r w:rsidRPr="00541975">
              <w:rPr>
                <w:sz w:val="24"/>
                <w:szCs w:val="24"/>
              </w:rPr>
              <w:t>api</w:t>
            </w:r>
            <w:proofErr w:type="spellEnd"/>
            <w:r>
              <w:rPr>
                <w:sz w:val="24"/>
                <w:szCs w:val="24"/>
              </w:rPr>
              <w:t xml:space="preserve"> for Crypto currency Exchange and give accessibility to view the crypto currency live rates </w:t>
            </w:r>
          </w:p>
        </w:tc>
        <w:tc>
          <w:tcPr>
            <w:tcW w:w="2139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761A69" w14:textId="00A3796A" w:rsidR="000E6094" w:rsidRDefault="0062548A">
            <w:pPr>
              <w:pStyle w:val="tabletex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uhammad Haseeb</w:t>
            </w:r>
          </w:p>
        </w:tc>
      </w:tr>
      <w:tr w:rsidR="000E6094" w14:paraId="6F00F2EB" w14:textId="77777777" w:rsidTr="000E6094">
        <w:tc>
          <w:tcPr>
            <w:tcW w:w="216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8E3804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807C200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  <w:tc>
          <w:tcPr>
            <w:tcW w:w="3434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AA5DF5" w14:textId="77777777" w:rsidR="000E6094" w:rsidRDefault="000E6094">
            <w:pPr>
              <w:pStyle w:val="tabletext"/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139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EE33F51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</w:tr>
      <w:tr w:rsidR="000E6094" w14:paraId="66D8E7F0" w14:textId="77777777" w:rsidTr="000E6094">
        <w:tc>
          <w:tcPr>
            <w:tcW w:w="216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274222D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4FD51E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  <w:tc>
          <w:tcPr>
            <w:tcW w:w="3434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DAF9F49" w14:textId="77777777" w:rsidR="000E6094" w:rsidRDefault="000E6094">
            <w:pPr>
              <w:pStyle w:val="tabletext"/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139" w:type="dxa"/>
            <w:tcBorders>
              <w:top w:val="nil"/>
              <w:left w:val="nil"/>
              <w:bottom w:val="nil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7EA6FD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</w:tr>
      <w:tr w:rsidR="000E6094" w14:paraId="7EFA4DB3" w14:textId="77777777" w:rsidTr="000E6094">
        <w:tc>
          <w:tcPr>
            <w:tcW w:w="216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A46CC96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  <w:tc>
          <w:tcPr>
            <w:tcW w:w="1117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236DA1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  <w:tc>
          <w:tcPr>
            <w:tcW w:w="3434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F31C334" w14:textId="77777777" w:rsidR="000E6094" w:rsidRDefault="000E6094">
            <w:pPr>
              <w:pStyle w:val="tabletext"/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213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31A9CB3" w14:textId="77777777" w:rsidR="000E6094" w:rsidRDefault="000E6094">
            <w:pPr>
              <w:pStyle w:val="tabletext"/>
              <w:rPr>
                <w:bCs/>
                <w:sz w:val="24"/>
                <w:szCs w:val="24"/>
              </w:rPr>
            </w:pPr>
          </w:p>
        </w:tc>
      </w:tr>
    </w:tbl>
    <w:p w14:paraId="6383C197" w14:textId="77777777" w:rsidR="000E6094" w:rsidRDefault="000E6094" w:rsidP="000E6094"/>
    <w:p w14:paraId="50A6978B" w14:textId="77777777" w:rsidR="000E6094" w:rsidRDefault="000E6094" w:rsidP="000E6094"/>
    <w:p w14:paraId="22109999" w14:textId="77777777" w:rsidR="000E6094" w:rsidRDefault="000E6094" w:rsidP="000E6094"/>
    <w:p w14:paraId="71E13DD9" w14:textId="77777777" w:rsidR="000E6094" w:rsidRDefault="000E6094" w:rsidP="000E6094"/>
    <w:p w14:paraId="690EA1AB" w14:textId="77777777" w:rsidR="000E6094" w:rsidRDefault="000E6094" w:rsidP="000E6094"/>
    <w:p w14:paraId="715D166D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1B3256BA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7535CC3F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2BE9934F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3AC51272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3561639A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7436C9A8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74E33381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4B3BD745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51BE5233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0D644A18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5B7B2CD8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1F74482B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4B014A19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0B848EEE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776BFEE0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051DBCFB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60E7A859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32323CE5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4C56D982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3AE33288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3916713C" w14:textId="77777777" w:rsidR="000E6094" w:rsidRDefault="000E6094" w:rsidP="000E6094">
      <w:pPr>
        <w:rPr>
          <w:b/>
          <w:sz w:val="36"/>
          <w:szCs w:val="36"/>
          <w:u w:val="single"/>
        </w:rPr>
      </w:pPr>
    </w:p>
    <w:p w14:paraId="2D02DEDE" w14:textId="77777777" w:rsidR="000E6094" w:rsidRDefault="000E6094" w:rsidP="000E6094">
      <w:pPr>
        <w:jc w:val="center"/>
        <w:rPr>
          <w:b/>
          <w:bCs/>
          <w:sz w:val="34"/>
          <w:szCs w:val="28"/>
        </w:rPr>
      </w:pPr>
      <w:r>
        <w:rPr>
          <w:b/>
          <w:sz w:val="36"/>
          <w:szCs w:val="36"/>
          <w:u w:val="single"/>
        </w:rPr>
        <w:t>Table of Contents</w:t>
      </w:r>
    </w:p>
    <w:p w14:paraId="622CBCD8" w14:textId="77777777" w:rsidR="000E6094" w:rsidRDefault="000E6094" w:rsidP="000E6094"/>
    <w:p w14:paraId="69558E45" w14:textId="77777777" w:rsidR="000E6094" w:rsidRDefault="000E6094" w:rsidP="000E6094"/>
    <w:p w14:paraId="123FEB2D" w14:textId="77777777" w:rsidR="000E6094" w:rsidRDefault="000E6094" w:rsidP="000E6094">
      <w:pPr>
        <w:rPr>
          <w:b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BF9341D" w14:textId="0E58042C" w:rsidR="000E6094" w:rsidRDefault="0016549C" w:rsidP="000E6094">
      <w:pPr>
        <w:numPr>
          <w:ilvl w:val="0"/>
          <w:numId w:val="1"/>
        </w:numPr>
        <w:spacing w:line="720" w:lineRule="auto"/>
        <w:rPr>
          <w:u w:val="single"/>
        </w:rPr>
      </w:pPr>
      <w:hyperlink r:id="rId7" w:history="1">
        <w:r w:rsidR="000E6094">
          <w:rPr>
            <w:rStyle w:val="Hyperlink"/>
          </w:rPr>
          <w:t>Functional Requirements Non Functional requirements</w:t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</w:hyperlink>
    </w:p>
    <w:p w14:paraId="0645127C" w14:textId="115103D2" w:rsidR="000E6094" w:rsidRPr="004B00F7" w:rsidRDefault="0016549C" w:rsidP="000E6094">
      <w:pPr>
        <w:numPr>
          <w:ilvl w:val="0"/>
          <w:numId w:val="1"/>
        </w:numPr>
        <w:spacing w:line="720" w:lineRule="auto"/>
        <w:rPr>
          <w:u w:val="single"/>
        </w:rPr>
      </w:pPr>
      <w:hyperlink r:id="rId8" w:history="1">
        <w:r w:rsidR="000E6094">
          <w:rPr>
            <w:rStyle w:val="Hyperlink"/>
          </w:rPr>
          <w:t xml:space="preserve">Use Case Diagram </w:t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  <w:r w:rsidR="000E6094">
          <w:rPr>
            <w:rStyle w:val="Hyperlink"/>
          </w:rPr>
          <w:tab/>
        </w:r>
      </w:hyperlink>
    </w:p>
    <w:p w14:paraId="716E5EF6" w14:textId="77777777" w:rsidR="000E6094" w:rsidRDefault="000E6094" w:rsidP="000E6094">
      <w:pPr>
        <w:spacing w:line="720" w:lineRule="auto"/>
      </w:pPr>
    </w:p>
    <w:p w14:paraId="323E0871" w14:textId="77777777" w:rsidR="000E6094" w:rsidRDefault="000E6094" w:rsidP="000E6094">
      <w:pPr>
        <w:spacing w:line="720" w:lineRule="auto"/>
      </w:pPr>
    </w:p>
    <w:p w14:paraId="10D6A14F" w14:textId="77777777" w:rsidR="000E6094" w:rsidRDefault="000E6094" w:rsidP="000E6094">
      <w:pPr>
        <w:spacing w:line="720" w:lineRule="auto"/>
      </w:pPr>
    </w:p>
    <w:p w14:paraId="14F70767" w14:textId="77777777" w:rsidR="000E6094" w:rsidRDefault="000E6094" w:rsidP="000E6094">
      <w:pPr>
        <w:spacing w:line="720" w:lineRule="auto"/>
      </w:pPr>
    </w:p>
    <w:p w14:paraId="5FCFFB6A" w14:textId="6DA80538" w:rsidR="0062548A" w:rsidRDefault="0062548A" w:rsidP="0062548A"/>
    <w:p w14:paraId="61DD2A88" w14:textId="7CB5808A" w:rsidR="004B00F7" w:rsidRDefault="004B00F7" w:rsidP="0062548A"/>
    <w:p w14:paraId="5A1125DE" w14:textId="5EE699AD" w:rsidR="004B00F7" w:rsidRDefault="004B00F7" w:rsidP="0062548A"/>
    <w:p w14:paraId="4FA26E7E" w14:textId="2575C027" w:rsidR="004B00F7" w:rsidRDefault="004B00F7" w:rsidP="0062548A"/>
    <w:p w14:paraId="31594C9E" w14:textId="49DD28EF" w:rsidR="004B00F7" w:rsidRDefault="004B00F7" w:rsidP="0062548A"/>
    <w:p w14:paraId="44782301" w14:textId="4FE3B075" w:rsidR="004B00F7" w:rsidRDefault="004B00F7" w:rsidP="0062548A"/>
    <w:p w14:paraId="6CF56333" w14:textId="1CEB8E8B" w:rsidR="004B00F7" w:rsidRDefault="004B00F7" w:rsidP="0062548A"/>
    <w:p w14:paraId="13C83D72" w14:textId="03E9F4D1" w:rsidR="004B00F7" w:rsidRDefault="004B00F7" w:rsidP="0062548A"/>
    <w:p w14:paraId="4161A475" w14:textId="59EEEEA0" w:rsidR="004B00F7" w:rsidRDefault="004B00F7" w:rsidP="0062548A"/>
    <w:p w14:paraId="3E454CF6" w14:textId="03A6553C" w:rsidR="004B00F7" w:rsidRDefault="004B00F7" w:rsidP="0062548A"/>
    <w:p w14:paraId="1F208670" w14:textId="3DD22D89" w:rsidR="004B00F7" w:rsidRDefault="004B00F7" w:rsidP="0062548A"/>
    <w:p w14:paraId="4329B91C" w14:textId="32AF46EE" w:rsidR="004B00F7" w:rsidRDefault="004B00F7" w:rsidP="0062548A"/>
    <w:p w14:paraId="0940F78C" w14:textId="1C657C98" w:rsidR="004B00F7" w:rsidRDefault="004B00F7" w:rsidP="0062548A"/>
    <w:p w14:paraId="7C6998AD" w14:textId="7A130D4B" w:rsidR="004B00F7" w:rsidRDefault="004B00F7" w:rsidP="0062548A"/>
    <w:p w14:paraId="47F1FE8A" w14:textId="29BEDD8F" w:rsidR="004B00F7" w:rsidRDefault="004B00F7" w:rsidP="0062548A"/>
    <w:p w14:paraId="1A46803B" w14:textId="1DB223A3" w:rsidR="004B00F7" w:rsidRDefault="004B00F7" w:rsidP="0062548A"/>
    <w:p w14:paraId="560DF3A3" w14:textId="7048A2BB" w:rsidR="004B00F7" w:rsidRDefault="004B00F7" w:rsidP="0062548A"/>
    <w:p w14:paraId="2D97DD11" w14:textId="360895D7" w:rsidR="004B00F7" w:rsidRDefault="004B00F7" w:rsidP="0062548A"/>
    <w:p w14:paraId="2BB4E408" w14:textId="77777777" w:rsidR="004B00F7" w:rsidRDefault="004B00F7" w:rsidP="0062548A"/>
    <w:p w14:paraId="4C977816" w14:textId="3C35321B" w:rsidR="000E6094" w:rsidRPr="0062548A" w:rsidRDefault="000E6094" w:rsidP="0062548A">
      <w:pPr>
        <w:jc w:val="center"/>
        <w:rPr>
          <w:b/>
          <w:sz w:val="36"/>
          <w:szCs w:val="36"/>
          <w:u w:val="single"/>
        </w:rPr>
      </w:pPr>
      <w:r>
        <w:rPr>
          <w:b/>
          <w:sz w:val="36"/>
          <w:szCs w:val="36"/>
          <w:u w:val="single"/>
        </w:rPr>
        <w:t>SRS Document</w:t>
      </w:r>
    </w:p>
    <w:p w14:paraId="29ADC621" w14:textId="77777777" w:rsidR="00904C6C" w:rsidRDefault="00904C6C" w:rsidP="000E6094">
      <w:pPr>
        <w:jc w:val="both"/>
      </w:pPr>
    </w:p>
    <w:p w14:paraId="06B1F026" w14:textId="77777777" w:rsidR="000E6094" w:rsidRDefault="000E6094" w:rsidP="000E6094">
      <w:pPr>
        <w:rPr>
          <w:sz w:val="28"/>
          <w:szCs w:val="28"/>
        </w:rPr>
      </w:pPr>
    </w:p>
    <w:p w14:paraId="5B2582C7" w14:textId="1BF1D173" w:rsidR="000E6094" w:rsidRPr="00904C6C" w:rsidRDefault="000E6094" w:rsidP="000E6094">
      <w:pPr>
        <w:rPr>
          <w:sz w:val="28"/>
          <w:szCs w:val="28"/>
          <w:u w:val="single"/>
        </w:rPr>
      </w:pPr>
      <w:bookmarkStart w:id="0" w:name="FRNFR"/>
      <w:bookmarkEnd w:id="0"/>
      <w:r>
        <w:rPr>
          <w:sz w:val="28"/>
          <w:szCs w:val="28"/>
          <w:u w:val="single"/>
        </w:rPr>
        <w:t>Functional and non-Functional Requirements:</w:t>
      </w:r>
    </w:p>
    <w:p w14:paraId="4916E36F" w14:textId="77777777" w:rsidR="000E6094" w:rsidRDefault="000E6094" w:rsidP="000E6094">
      <w:pPr>
        <w:rPr>
          <w:sz w:val="28"/>
          <w:szCs w:val="28"/>
        </w:rPr>
      </w:pPr>
      <w:r>
        <w:rPr>
          <w:sz w:val="28"/>
          <w:szCs w:val="28"/>
          <w:u w:val="single"/>
        </w:rPr>
        <w:t>Functional Requirements:</w:t>
      </w:r>
    </w:p>
    <w:p w14:paraId="0E1FFCAF" w14:textId="77777777" w:rsidR="000E6094" w:rsidRDefault="000E6094" w:rsidP="000E6094">
      <w:pPr>
        <w:ind w:left="720"/>
      </w:pPr>
      <w:bookmarkStart w:id="1" w:name="_Toc467443670"/>
      <w:bookmarkStart w:id="2" w:name="_Toc467444259"/>
    </w:p>
    <w:p w14:paraId="7C2D7380" w14:textId="77777777" w:rsidR="000E6094" w:rsidRDefault="000E6094" w:rsidP="000E6094">
      <w:pPr>
        <w:rPr>
          <w:sz w:val="28"/>
          <w:szCs w:val="28"/>
        </w:rPr>
      </w:pPr>
    </w:p>
    <w:p w14:paraId="76B502F6" w14:textId="77777777" w:rsidR="000E6094" w:rsidRDefault="000E6094" w:rsidP="000E6094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>Functional Requirement 1:</w:t>
      </w:r>
    </w:p>
    <w:p w14:paraId="193F952D" w14:textId="77777777" w:rsidR="000E6094" w:rsidRDefault="000E6094" w:rsidP="000E6094">
      <w:r>
        <w:t>ID: FR1</w:t>
      </w:r>
    </w:p>
    <w:p w14:paraId="374A91ED" w14:textId="77777777" w:rsidR="000E6094" w:rsidRDefault="000E6094" w:rsidP="000E6094">
      <w:r>
        <w:t xml:space="preserve">TITLE: Registration </w:t>
      </w:r>
    </w:p>
    <w:p w14:paraId="42CCFBE0" w14:textId="7F3500C2" w:rsidR="000E6094" w:rsidRDefault="000E6094" w:rsidP="000E6094">
      <w:r>
        <w:t>DESC:</w:t>
      </w:r>
      <w:r w:rsidR="00541975">
        <w:t xml:space="preserve"> User</w:t>
      </w:r>
      <w:r w:rsidR="0062548A">
        <w:t xml:space="preserve"> will</w:t>
      </w:r>
      <w:r>
        <w:t xml:space="preserve"> be able to register his/ herself.</w:t>
      </w:r>
    </w:p>
    <w:p w14:paraId="4CE7A4DA" w14:textId="77777777" w:rsidR="000E6094" w:rsidRDefault="000E6094" w:rsidP="000E6094">
      <w:r>
        <w:t>RAT: In order to login</w:t>
      </w:r>
    </w:p>
    <w:p w14:paraId="019EF989" w14:textId="4F68EBF1" w:rsidR="000E6094" w:rsidRPr="00541975" w:rsidRDefault="000E6094" w:rsidP="000E6094">
      <w:r>
        <w:t>DEP: None</w:t>
      </w:r>
    </w:p>
    <w:p w14:paraId="00B7BC6F" w14:textId="77777777" w:rsidR="00541975" w:rsidRDefault="00541975" w:rsidP="00541975">
      <w:pPr>
        <w:rPr>
          <w:sz w:val="28"/>
          <w:szCs w:val="28"/>
        </w:rPr>
      </w:pPr>
    </w:p>
    <w:p w14:paraId="23C495F7" w14:textId="57575D59" w:rsidR="00541975" w:rsidRDefault="00541975" w:rsidP="00541975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E14F20">
        <w:rPr>
          <w:i/>
          <w:szCs w:val="28"/>
          <w:u w:val="single"/>
        </w:rPr>
        <w:t>2</w:t>
      </w:r>
      <w:r>
        <w:rPr>
          <w:i/>
          <w:szCs w:val="28"/>
          <w:u w:val="single"/>
        </w:rPr>
        <w:t>:</w:t>
      </w:r>
    </w:p>
    <w:p w14:paraId="47B9DB94" w14:textId="51110F74" w:rsidR="00541975" w:rsidRDefault="00541975" w:rsidP="00541975">
      <w:r>
        <w:t>ID: FR</w:t>
      </w:r>
      <w:r w:rsidR="00E14F20">
        <w:t>2</w:t>
      </w:r>
    </w:p>
    <w:p w14:paraId="4029A09C" w14:textId="3FD7CC9B" w:rsidR="00541975" w:rsidRDefault="00541975" w:rsidP="00541975">
      <w:r>
        <w:t xml:space="preserve">TITLE: </w:t>
      </w:r>
      <w:r>
        <w:t xml:space="preserve">Email Verification </w:t>
      </w:r>
    </w:p>
    <w:p w14:paraId="180348C1" w14:textId="1A2BCC67" w:rsidR="00541975" w:rsidRDefault="00541975" w:rsidP="00541975">
      <w:r>
        <w:t>DESC: User</w:t>
      </w:r>
      <w:r>
        <w:t xml:space="preserve"> will able to verify the</w:t>
      </w:r>
      <w:r w:rsidR="005B12EC">
        <w:t>i</w:t>
      </w:r>
      <w:r>
        <w:t>r email address using</w:t>
      </w:r>
      <w:r w:rsidR="00F95FBC">
        <w:t xml:space="preserve"> link that send to their email</w:t>
      </w:r>
      <w:r>
        <w:t>.</w:t>
      </w:r>
    </w:p>
    <w:p w14:paraId="510AE3E9" w14:textId="08ACDC92" w:rsidR="00541975" w:rsidRDefault="00541975" w:rsidP="00541975">
      <w:r>
        <w:t xml:space="preserve">RAT: In order to </w:t>
      </w:r>
      <w:r w:rsidR="003B07F3">
        <w:t>email verification</w:t>
      </w:r>
    </w:p>
    <w:p w14:paraId="7CF3726D" w14:textId="48B6BEF3" w:rsidR="00541975" w:rsidRPr="00F95FBC" w:rsidRDefault="00541975" w:rsidP="000E6094">
      <w:r>
        <w:t xml:space="preserve">DEP: </w:t>
      </w:r>
      <w:r w:rsidR="00E14F20">
        <w:t>FR1</w:t>
      </w:r>
    </w:p>
    <w:p w14:paraId="0615C207" w14:textId="77777777" w:rsidR="00F95FBC" w:rsidRDefault="00F95FBC" w:rsidP="00F95FBC">
      <w:pPr>
        <w:rPr>
          <w:sz w:val="28"/>
          <w:szCs w:val="28"/>
        </w:rPr>
      </w:pPr>
    </w:p>
    <w:p w14:paraId="0BC14D47" w14:textId="0DE4A8B0" w:rsidR="00F95FBC" w:rsidRDefault="00F95FBC" w:rsidP="00F95FBC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E14F20">
        <w:rPr>
          <w:i/>
          <w:szCs w:val="28"/>
          <w:u w:val="single"/>
        </w:rPr>
        <w:t>3</w:t>
      </w:r>
      <w:r>
        <w:rPr>
          <w:i/>
          <w:szCs w:val="28"/>
          <w:u w:val="single"/>
        </w:rPr>
        <w:t>:</w:t>
      </w:r>
    </w:p>
    <w:p w14:paraId="11BE6241" w14:textId="57BE8B83" w:rsidR="00F95FBC" w:rsidRDefault="00F95FBC" w:rsidP="00F95FBC">
      <w:r>
        <w:t>ID: FR</w:t>
      </w:r>
      <w:r w:rsidR="00E14F20">
        <w:t>3</w:t>
      </w:r>
    </w:p>
    <w:p w14:paraId="4FCC19B3" w14:textId="3280A5B8" w:rsidR="00F95FBC" w:rsidRDefault="00F95FBC" w:rsidP="00F95FBC">
      <w:r>
        <w:t xml:space="preserve">TITLE: </w:t>
      </w:r>
      <w:r w:rsidR="003B07F3">
        <w:t>Phone Number Verification</w:t>
      </w:r>
    </w:p>
    <w:p w14:paraId="6402C9CF" w14:textId="578C3F50" w:rsidR="00F95FBC" w:rsidRDefault="00F95FBC" w:rsidP="00F95FBC">
      <w:r>
        <w:t xml:space="preserve">DESC: User will able to verify their </w:t>
      </w:r>
      <w:r w:rsidR="003B07F3">
        <w:t xml:space="preserve">Phone number </w:t>
      </w:r>
      <w:r>
        <w:t>using</w:t>
      </w:r>
      <w:r w:rsidR="003B07F3">
        <w:t xml:space="preserve"> OTP</w:t>
      </w:r>
      <w:r>
        <w:t xml:space="preserve"> that </w:t>
      </w:r>
      <w:r w:rsidR="003B07F3">
        <w:t>has been sanded</w:t>
      </w:r>
      <w:r>
        <w:t xml:space="preserve"> to their</w:t>
      </w:r>
      <w:r w:rsidR="003B07F3">
        <w:t xml:space="preserve"> mobile number</w:t>
      </w:r>
      <w:r>
        <w:t>.</w:t>
      </w:r>
    </w:p>
    <w:p w14:paraId="5A04E59C" w14:textId="69C56CFE" w:rsidR="00F95FBC" w:rsidRDefault="00F95FBC" w:rsidP="00F95FBC">
      <w:r>
        <w:t xml:space="preserve">RAT: In order </w:t>
      </w:r>
      <w:r w:rsidR="003B07F3">
        <w:t xml:space="preserve">verify phone number </w:t>
      </w:r>
    </w:p>
    <w:p w14:paraId="37307A44" w14:textId="4327D26F" w:rsidR="00F95FBC" w:rsidRDefault="00F95FBC" w:rsidP="000E6094">
      <w:pPr>
        <w:rPr>
          <w:i/>
          <w:sz w:val="28"/>
          <w:szCs w:val="28"/>
        </w:rPr>
      </w:pPr>
      <w:r>
        <w:t xml:space="preserve">DEP: </w:t>
      </w:r>
      <w:r w:rsidR="00E14F20">
        <w:t>FR1</w:t>
      </w:r>
    </w:p>
    <w:p w14:paraId="2DEE8858" w14:textId="77777777" w:rsidR="0020221D" w:rsidRDefault="0020221D" w:rsidP="0020221D"/>
    <w:p w14:paraId="32F155DC" w14:textId="0079E16D" w:rsidR="0020221D" w:rsidRDefault="0020221D" w:rsidP="0020221D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>
        <w:rPr>
          <w:i/>
          <w:szCs w:val="28"/>
          <w:u w:val="single"/>
        </w:rPr>
        <w:t>4</w:t>
      </w:r>
      <w:r>
        <w:rPr>
          <w:i/>
          <w:szCs w:val="28"/>
          <w:u w:val="single"/>
        </w:rPr>
        <w:t>:</w:t>
      </w:r>
    </w:p>
    <w:p w14:paraId="6F77B41B" w14:textId="7DCEF7ED" w:rsidR="0020221D" w:rsidRDefault="0020221D" w:rsidP="0020221D">
      <w:r>
        <w:t>ID: FR</w:t>
      </w:r>
      <w:r>
        <w:t>4</w:t>
      </w:r>
    </w:p>
    <w:p w14:paraId="5E45722F" w14:textId="77777777" w:rsidR="0020221D" w:rsidRDefault="0020221D" w:rsidP="0020221D">
      <w:r>
        <w:t>TITLE: Forgot password</w:t>
      </w:r>
    </w:p>
    <w:p w14:paraId="293A5103" w14:textId="77777777" w:rsidR="0020221D" w:rsidRDefault="0020221D" w:rsidP="0020221D">
      <w:r>
        <w:t>DESC: All users will able to forget.</w:t>
      </w:r>
    </w:p>
    <w:p w14:paraId="3D42B50F" w14:textId="77777777" w:rsidR="0020221D" w:rsidRDefault="0020221D" w:rsidP="0020221D">
      <w:r>
        <w:t xml:space="preserve">RAT: In order to get password on </w:t>
      </w:r>
      <w:r w:rsidRPr="00E95C47">
        <w:t>their email</w:t>
      </w:r>
      <w:r>
        <w:t>.</w:t>
      </w:r>
    </w:p>
    <w:p w14:paraId="4328D98A" w14:textId="77777777" w:rsidR="0020221D" w:rsidRDefault="0020221D" w:rsidP="0020221D">
      <w:r>
        <w:t>DEP: FR1,</w:t>
      </w:r>
      <w:r w:rsidRPr="00E14F20">
        <w:t xml:space="preserve"> </w:t>
      </w:r>
      <w:r>
        <w:t>FR2,</w:t>
      </w:r>
      <w:r w:rsidRPr="00E14F20">
        <w:t xml:space="preserve"> </w:t>
      </w:r>
      <w:r>
        <w:t>FR3</w:t>
      </w:r>
    </w:p>
    <w:p w14:paraId="7FA5DA20" w14:textId="25840509" w:rsidR="00F95FBC" w:rsidRDefault="00F95FBC" w:rsidP="000E6094">
      <w:pPr>
        <w:rPr>
          <w:i/>
          <w:sz w:val="28"/>
          <w:szCs w:val="28"/>
        </w:rPr>
      </w:pPr>
    </w:p>
    <w:p w14:paraId="54C1E802" w14:textId="77777777" w:rsidR="0020221D" w:rsidRDefault="0020221D" w:rsidP="000E6094">
      <w:pPr>
        <w:rPr>
          <w:i/>
          <w:sz w:val="28"/>
          <w:szCs w:val="28"/>
        </w:rPr>
      </w:pPr>
    </w:p>
    <w:p w14:paraId="4AD7B38B" w14:textId="1069F00B" w:rsidR="000E6094" w:rsidRDefault="000E6094" w:rsidP="000E6094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20221D">
        <w:rPr>
          <w:i/>
          <w:szCs w:val="28"/>
          <w:u w:val="single"/>
        </w:rPr>
        <w:t>5</w:t>
      </w:r>
      <w:r>
        <w:rPr>
          <w:i/>
          <w:szCs w:val="28"/>
          <w:u w:val="single"/>
        </w:rPr>
        <w:t>:</w:t>
      </w:r>
    </w:p>
    <w:p w14:paraId="500FACDE" w14:textId="0ABB4F47" w:rsidR="000E6094" w:rsidRDefault="000E6094" w:rsidP="000E6094">
      <w:r>
        <w:t>ID: FR</w:t>
      </w:r>
      <w:r w:rsidR="0020221D">
        <w:t>5</w:t>
      </w:r>
    </w:p>
    <w:p w14:paraId="0467AFFF" w14:textId="6085EB29" w:rsidR="000E6094" w:rsidRDefault="000E6094" w:rsidP="000E6094">
      <w:r>
        <w:t>TITLE: Authentication Login</w:t>
      </w:r>
    </w:p>
    <w:p w14:paraId="18D779F8" w14:textId="0C9B6B13" w:rsidR="000E6094" w:rsidRDefault="000E6094" w:rsidP="000E6094">
      <w:r>
        <w:t xml:space="preserve">DESC: </w:t>
      </w:r>
      <w:r w:rsidR="00F95FBC">
        <w:t xml:space="preserve">User </w:t>
      </w:r>
      <w:r>
        <w:t>will be able to enter email and password in order to access the system.</w:t>
      </w:r>
    </w:p>
    <w:p w14:paraId="1D6ED8A4" w14:textId="43614A28" w:rsidR="000E6094" w:rsidRDefault="000E6094" w:rsidP="000E6094">
      <w:r>
        <w:t>RAT: In order to use assigned privileges</w:t>
      </w:r>
      <w:r w:rsidR="008375C9">
        <w:t xml:space="preserve"> or sending mail</w:t>
      </w:r>
      <w:r>
        <w:t>.</w:t>
      </w:r>
    </w:p>
    <w:p w14:paraId="4079D23C" w14:textId="7672AF0B" w:rsidR="000E6094" w:rsidRDefault="000E6094" w:rsidP="000E6094">
      <w:r>
        <w:t>DEP: FR1</w:t>
      </w:r>
      <w:r w:rsidR="00E14F20">
        <w:t>,</w:t>
      </w:r>
      <w:r w:rsidR="00E14F20" w:rsidRPr="00E14F20">
        <w:t xml:space="preserve"> </w:t>
      </w:r>
      <w:r w:rsidR="00E14F20">
        <w:t>FR</w:t>
      </w:r>
      <w:r w:rsidR="00E14F20">
        <w:t>2,</w:t>
      </w:r>
      <w:r w:rsidR="00E14F20" w:rsidRPr="00E14F20">
        <w:t xml:space="preserve"> </w:t>
      </w:r>
      <w:r w:rsidR="00E14F20">
        <w:t>FR</w:t>
      </w:r>
      <w:r w:rsidR="00E14F20">
        <w:t>3</w:t>
      </w:r>
    </w:p>
    <w:p w14:paraId="1B671EBF" w14:textId="77777777" w:rsidR="00E14F20" w:rsidRDefault="00E14F20" w:rsidP="00E14F20">
      <w:pPr>
        <w:rPr>
          <w:i/>
          <w:szCs w:val="28"/>
          <w:u w:val="single"/>
        </w:rPr>
      </w:pPr>
    </w:p>
    <w:p w14:paraId="3DCDFF8B" w14:textId="3C2A7EA3" w:rsidR="00E14F20" w:rsidRDefault="00E14F20" w:rsidP="00E14F20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lastRenderedPageBreak/>
        <w:t xml:space="preserve">Functional Requirement </w:t>
      </w:r>
      <w:r w:rsidR="0020221D">
        <w:rPr>
          <w:i/>
          <w:szCs w:val="28"/>
          <w:u w:val="single"/>
        </w:rPr>
        <w:t>6</w:t>
      </w:r>
      <w:r>
        <w:rPr>
          <w:i/>
          <w:szCs w:val="28"/>
          <w:u w:val="single"/>
        </w:rPr>
        <w:t>:</w:t>
      </w:r>
    </w:p>
    <w:p w14:paraId="22D15023" w14:textId="1B0E6BB9" w:rsidR="00E14F20" w:rsidRDefault="00E14F20" w:rsidP="00E14F20">
      <w:r>
        <w:t>ID: FR</w:t>
      </w:r>
      <w:r w:rsidR="0020221D">
        <w:t>6</w:t>
      </w:r>
    </w:p>
    <w:p w14:paraId="52FC23FB" w14:textId="5BA21FD5" w:rsidR="00E14F20" w:rsidRDefault="00E14F20" w:rsidP="00E14F20">
      <w:r>
        <w:t xml:space="preserve">TITLE: </w:t>
      </w:r>
      <w:r>
        <w:t xml:space="preserve">2 Factor </w:t>
      </w:r>
      <w:r>
        <w:t>Authentication</w:t>
      </w:r>
    </w:p>
    <w:p w14:paraId="2DFD4926" w14:textId="53A189D1" w:rsidR="00E14F20" w:rsidRDefault="00E14F20" w:rsidP="00E14F20">
      <w:r>
        <w:t>DESC: User will be able to enter</w:t>
      </w:r>
      <w:r>
        <w:t xml:space="preserve"> OTP/Code that system them on their email, </w:t>
      </w:r>
      <w:r w:rsidR="00E95C47">
        <w:t xml:space="preserve">login and google </w:t>
      </w:r>
      <w:r w:rsidR="00E95C47">
        <w:t>Authenticat</w:t>
      </w:r>
      <w:r w:rsidR="00E95C47">
        <w:t xml:space="preserve">or </w:t>
      </w:r>
      <w:r>
        <w:t>in order to access the system.</w:t>
      </w:r>
    </w:p>
    <w:p w14:paraId="68EBFF09" w14:textId="4994B640" w:rsidR="00E14F20" w:rsidRDefault="00E14F20" w:rsidP="00E14F20">
      <w:r>
        <w:t>RAT: In order</w:t>
      </w:r>
      <w:r w:rsidR="00007A8E">
        <w:t xml:space="preserve"> access system</w:t>
      </w:r>
      <w:r>
        <w:t>.</w:t>
      </w:r>
    </w:p>
    <w:p w14:paraId="1AFC2ED4" w14:textId="2ACABEE3" w:rsidR="0029253D" w:rsidRDefault="00E14F20" w:rsidP="0029253D">
      <w:r>
        <w:t>DEP:</w:t>
      </w:r>
      <w:r>
        <w:t xml:space="preserve"> FR</w:t>
      </w:r>
      <w:r w:rsidR="0020221D">
        <w:t>5</w:t>
      </w:r>
    </w:p>
    <w:p w14:paraId="550B9D59" w14:textId="74B0CD2C" w:rsidR="0020221D" w:rsidRDefault="0020221D" w:rsidP="0020221D">
      <w:pPr>
        <w:rPr>
          <w:i/>
          <w:szCs w:val="28"/>
          <w:u w:val="single"/>
        </w:rPr>
      </w:pPr>
    </w:p>
    <w:p w14:paraId="71C6FD5F" w14:textId="0EBE4B7B" w:rsidR="00007A8E" w:rsidRDefault="00007A8E" w:rsidP="00007A8E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>
        <w:rPr>
          <w:i/>
          <w:szCs w:val="28"/>
          <w:u w:val="single"/>
        </w:rPr>
        <w:t>7</w:t>
      </w:r>
      <w:r>
        <w:rPr>
          <w:i/>
          <w:szCs w:val="28"/>
          <w:u w:val="single"/>
        </w:rPr>
        <w:t>:</w:t>
      </w:r>
    </w:p>
    <w:p w14:paraId="79F32A95" w14:textId="1BBBB20C" w:rsidR="00007A8E" w:rsidRDefault="00007A8E" w:rsidP="00007A8E">
      <w:r>
        <w:t>ID: FR</w:t>
      </w:r>
      <w:r>
        <w:t>7</w:t>
      </w:r>
    </w:p>
    <w:p w14:paraId="00B586C0" w14:textId="34AE2D30" w:rsidR="00007A8E" w:rsidRDefault="00007A8E" w:rsidP="00007A8E">
      <w:r>
        <w:t xml:space="preserve">TITLE: </w:t>
      </w:r>
      <w:r>
        <w:t>KYC</w:t>
      </w:r>
    </w:p>
    <w:p w14:paraId="4EFF2786" w14:textId="0B9B6271" w:rsidR="00007A8E" w:rsidRDefault="00007A8E" w:rsidP="00007A8E">
      <w:r>
        <w:t>DESC: User will be able to</w:t>
      </w:r>
      <w:r>
        <w:t xml:space="preserve"> do complete their KYC process</w:t>
      </w:r>
      <w:r>
        <w:t xml:space="preserve"> in order to access the system.</w:t>
      </w:r>
    </w:p>
    <w:p w14:paraId="2D9C2D3A" w14:textId="0DB360E1" w:rsidR="00007A8E" w:rsidRDefault="00007A8E" w:rsidP="00007A8E">
      <w:r>
        <w:t xml:space="preserve">RAT: In order to </w:t>
      </w:r>
      <w:r>
        <w:t>access system</w:t>
      </w:r>
      <w:r>
        <w:t>.</w:t>
      </w:r>
    </w:p>
    <w:p w14:paraId="2EAFACF9" w14:textId="77777777" w:rsidR="00007A8E" w:rsidRDefault="00007A8E" w:rsidP="00007A8E">
      <w:r>
        <w:t>DEP: FR5,</w:t>
      </w:r>
      <w:r w:rsidRPr="00EF72A3">
        <w:t xml:space="preserve"> </w:t>
      </w:r>
      <w:r>
        <w:t>FR6</w:t>
      </w:r>
    </w:p>
    <w:p w14:paraId="09B4B5D8" w14:textId="77777777" w:rsidR="00007A8E" w:rsidRDefault="00007A8E" w:rsidP="0020221D">
      <w:pPr>
        <w:rPr>
          <w:i/>
          <w:szCs w:val="28"/>
          <w:u w:val="single"/>
        </w:rPr>
      </w:pPr>
    </w:p>
    <w:p w14:paraId="39A036A0" w14:textId="3CAF2CF1" w:rsidR="0020221D" w:rsidRDefault="0020221D" w:rsidP="0020221D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007A8E">
        <w:rPr>
          <w:i/>
          <w:szCs w:val="28"/>
          <w:u w:val="single"/>
        </w:rPr>
        <w:t>8</w:t>
      </w:r>
      <w:r>
        <w:rPr>
          <w:i/>
          <w:szCs w:val="28"/>
          <w:u w:val="single"/>
        </w:rPr>
        <w:t>:</w:t>
      </w:r>
    </w:p>
    <w:p w14:paraId="525C630D" w14:textId="0C2245B0" w:rsidR="0020221D" w:rsidRDefault="0020221D" w:rsidP="0020221D">
      <w:r>
        <w:t>ID: FR</w:t>
      </w:r>
      <w:r w:rsidR="00007A8E">
        <w:t>8</w:t>
      </w:r>
    </w:p>
    <w:p w14:paraId="3D50DC23" w14:textId="789399D2" w:rsidR="0020221D" w:rsidRDefault="0020221D" w:rsidP="0020221D">
      <w:r>
        <w:t xml:space="preserve">TITLE: </w:t>
      </w:r>
      <w:r>
        <w:t xml:space="preserve">Logout </w:t>
      </w:r>
    </w:p>
    <w:p w14:paraId="621A1290" w14:textId="7A3BFABF" w:rsidR="0020221D" w:rsidRDefault="0020221D" w:rsidP="0020221D">
      <w:r>
        <w:t xml:space="preserve">DESC: User will be able to </w:t>
      </w:r>
      <w:r>
        <w:t>logout from the system if after doing their work in system</w:t>
      </w:r>
      <w:r>
        <w:t>.</w:t>
      </w:r>
    </w:p>
    <w:p w14:paraId="1D471514" w14:textId="3F46BA43" w:rsidR="0020221D" w:rsidRDefault="0020221D" w:rsidP="0020221D">
      <w:r>
        <w:t>RAT: In order to</w:t>
      </w:r>
      <w:r w:rsidR="00EF72A3">
        <w:t xml:space="preserve"> getting out of the system</w:t>
      </w:r>
      <w:r>
        <w:t>.</w:t>
      </w:r>
    </w:p>
    <w:p w14:paraId="4B004FEB" w14:textId="6C1A2D93" w:rsidR="0020221D" w:rsidRDefault="0020221D" w:rsidP="0020221D">
      <w:r>
        <w:t>DEP: FR5</w:t>
      </w:r>
      <w:r w:rsidR="00EF72A3">
        <w:t>,</w:t>
      </w:r>
      <w:r w:rsidR="00EF72A3" w:rsidRPr="00EF72A3">
        <w:t xml:space="preserve"> </w:t>
      </w:r>
      <w:r w:rsidR="00EF72A3">
        <w:t>FR</w:t>
      </w:r>
      <w:r w:rsidR="00EF72A3">
        <w:t>6</w:t>
      </w:r>
    </w:p>
    <w:p w14:paraId="3614E8AA" w14:textId="77777777" w:rsidR="0020221D" w:rsidRDefault="0020221D" w:rsidP="0020221D"/>
    <w:p w14:paraId="5B2E8E09" w14:textId="6E7DD1AF" w:rsidR="0020221D" w:rsidRDefault="0020221D" w:rsidP="0020221D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007A8E">
        <w:rPr>
          <w:i/>
          <w:szCs w:val="28"/>
          <w:u w:val="single"/>
        </w:rPr>
        <w:t>9</w:t>
      </w:r>
      <w:r>
        <w:rPr>
          <w:i/>
          <w:szCs w:val="28"/>
          <w:u w:val="single"/>
        </w:rPr>
        <w:t>:</w:t>
      </w:r>
    </w:p>
    <w:p w14:paraId="240BC5AA" w14:textId="5A7E3A13" w:rsidR="0020221D" w:rsidRDefault="0020221D" w:rsidP="0020221D">
      <w:r>
        <w:t>ID: FR</w:t>
      </w:r>
      <w:r w:rsidR="00007A8E">
        <w:t>9</w:t>
      </w:r>
    </w:p>
    <w:p w14:paraId="72AACECA" w14:textId="77777777" w:rsidR="0020221D" w:rsidRDefault="0020221D" w:rsidP="0020221D">
      <w:r>
        <w:t>TITLE: Deposit</w:t>
      </w:r>
    </w:p>
    <w:p w14:paraId="1DCC18E4" w14:textId="77777777" w:rsidR="0020221D" w:rsidRDefault="0020221D" w:rsidP="0020221D">
      <w:r>
        <w:t>DESC: User can add credit card.</w:t>
      </w:r>
    </w:p>
    <w:p w14:paraId="39E39FE5" w14:textId="77777777" w:rsidR="0020221D" w:rsidRDefault="0020221D" w:rsidP="0020221D">
      <w:r>
        <w:t>RAT: In order to do some transactions.</w:t>
      </w:r>
    </w:p>
    <w:p w14:paraId="2E938879" w14:textId="2EB6FC4F" w:rsidR="000E6094" w:rsidRDefault="0020221D" w:rsidP="000E6094">
      <w:r>
        <w:t>DEP: FR</w:t>
      </w:r>
      <w:r w:rsidR="00EF72A3">
        <w:t>5</w:t>
      </w:r>
      <w:r>
        <w:t>,</w:t>
      </w:r>
      <w:r w:rsidRPr="00E14F20">
        <w:t xml:space="preserve"> </w:t>
      </w:r>
      <w:r>
        <w:t>FR</w:t>
      </w:r>
      <w:r w:rsidR="00EF72A3">
        <w:t>6</w:t>
      </w:r>
    </w:p>
    <w:p w14:paraId="3CFA2CE1" w14:textId="77777777" w:rsidR="00EF72A3" w:rsidRPr="00EF72A3" w:rsidRDefault="00EF72A3" w:rsidP="000E6094"/>
    <w:p w14:paraId="6CE76837" w14:textId="0AAB1D71" w:rsidR="000E6094" w:rsidRDefault="000E6094" w:rsidP="000E6094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007A8E">
        <w:rPr>
          <w:i/>
          <w:szCs w:val="28"/>
          <w:u w:val="single"/>
        </w:rPr>
        <w:t>10</w:t>
      </w:r>
      <w:r>
        <w:rPr>
          <w:i/>
          <w:szCs w:val="28"/>
          <w:u w:val="single"/>
        </w:rPr>
        <w:t>:</w:t>
      </w:r>
    </w:p>
    <w:p w14:paraId="0495F328" w14:textId="6498CEB4" w:rsidR="000E6094" w:rsidRDefault="000E6094" w:rsidP="000E6094">
      <w:r>
        <w:t>ID: FR</w:t>
      </w:r>
      <w:r w:rsidR="00007A8E">
        <w:t>10</w:t>
      </w:r>
    </w:p>
    <w:p w14:paraId="079DEBAC" w14:textId="6BAB73E3" w:rsidR="000E6094" w:rsidRDefault="000E6094" w:rsidP="000E6094">
      <w:r>
        <w:t xml:space="preserve">TITLE: </w:t>
      </w:r>
      <w:r w:rsidR="000E613F">
        <w:t xml:space="preserve">Market </w:t>
      </w:r>
      <w:r w:rsidR="0052226A">
        <w:t>Trends</w:t>
      </w:r>
    </w:p>
    <w:p w14:paraId="5066EA6B" w14:textId="67AA9B0B" w:rsidR="000E6094" w:rsidRDefault="000E6094" w:rsidP="000E6094">
      <w:r>
        <w:t>DESC: By using application</w:t>
      </w:r>
      <w:r w:rsidR="001C4187">
        <w:t xml:space="preserve"> user able to check current currency rate</w:t>
      </w:r>
      <w:r>
        <w:t>.</w:t>
      </w:r>
    </w:p>
    <w:p w14:paraId="173BE8E9" w14:textId="65C7BD16" w:rsidR="000E6094" w:rsidRDefault="000E6094" w:rsidP="000E6094">
      <w:r>
        <w:t>RAT: In order to</w:t>
      </w:r>
      <w:r w:rsidR="001C4187">
        <w:t xml:space="preserve"> view current currency rates</w:t>
      </w:r>
      <w:r>
        <w:t>.</w:t>
      </w:r>
    </w:p>
    <w:p w14:paraId="6A57A3E0" w14:textId="749FC4C4" w:rsidR="001C4187" w:rsidRDefault="001C4187" w:rsidP="001C4187">
      <w:r>
        <w:t>DEP: FR</w:t>
      </w:r>
      <w:r w:rsidR="00EF72A3">
        <w:t>5</w:t>
      </w:r>
      <w:r>
        <w:t>,</w:t>
      </w:r>
      <w:r w:rsidRPr="00E14F20">
        <w:t xml:space="preserve"> </w:t>
      </w:r>
      <w:r>
        <w:t>FR</w:t>
      </w:r>
      <w:r w:rsidR="00EF72A3">
        <w:t>6</w:t>
      </w:r>
    </w:p>
    <w:p w14:paraId="57BA6E95" w14:textId="77777777" w:rsidR="000E6094" w:rsidRDefault="000E6094" w:rsidP="000E6094">
      <w:pPr>
        <w:rPr>
          <w:i/>
          <w:sz w:val="28"/>
          <w:szCs w:val="28"/>
          <w:u w:val="single"/>
        </w:rPr>
      </w:pPr>
    </w:p>
    <w:p w14:paraId="26313DD2" w14:textId="64DA1575" w:rsidR="000E6094" w:rsidRDefault="000E6094" w:rsidP="000E6094">
      <w:pPr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Functional Requirement </w:t>
      </w:r>
      <w:r w:rsidR="00EF72A3">
        <w:rPr>
          <w:i/>
          <w:szCs w:val="28"/>
          <w:u w:val="single"/>
        </w:rPr>
        <w:t>1</w:t>
      </w:r>
      <w:r w:rsidR="00007A8E">
        <w:rPr>
          <w:i/>
          <w:szCs w:val="28"/>
          <w:u w:val="single"/>
        </w:rPr>
        <w:t>1</w:t>
      </w:r>
      <w:r>
        <w:rPr>
          <w:i/>
          <w:szCs w:val="28"/>
          <w:u w:val="single"/>
        </w:rPr>
        <w:t>:</w:t>
      </w:r>
    </w:p>
    <w:p w14:paraId="4A1D6626" w14:textId="58CEDA90" w:rsidR="000E6094" w:rsidRDefault="000E6094" w:rsidP="000E6094">
      <w:r>
        <w:t>ID: FR</w:t>
      </w:r>
      <w:r w:rsidR="00EF72A3">
        <w:t>1</w:t>
      </w:r>
      <w:r w:rsidR="00007A8E">
        <w:t>1</w:t>
      </w:r>
    </w:p>
    <w:p w14:paraId="64E496DF" w14:textId="3826CFEB" w:rsidR="000E6094" w:rsidRDefault="000E6094" w:rsidP="000E6094">
      <w:r>
        <w:t>TITLE:</w:t>
      </w:r>
      <w:r w:rsidR="008375C9">
        <w:t xml:space="preserve"> </w:t>
      </w:r>
      <w:r w:rsidR="001C4187">
        <w:t xml:space="preserve">check </w:t>
      </w:r>
      <w:r w:rsidR="0020221D">
        <w:t>currencies</w:t>
      </w:r>
      <w:r w:rsidR="0020221D">
        <w:t xml:space="preserve"> </w:t>
      </w:r>
      <w:r w:rsidR="001C4187">
        <w:t>exchange rate</w:t>
      </w:r>
    </w:p>
    <w:p w14:paraId="307CC566" w14:textId="5087CBA9" w:rsidR="000E6094" w:rsidRDefault="000E6094" w:rsidP="000E6094">
      <w:r>
        <w:t>DESC:</w:t>
      </w:r>
      <w:r w:rsidR="001C4187">
        <w:t xml:space="preserve"> </w:t>
      </w:r>
      <w:r w:rsidR="001C4187">
        <w:t>By using application user able to</w:t>
      </w:r>
      <w:r w:rsidR="001C4187">
        <w:t xml:space="preserve"> check any </w:t>
      </w:r>
      <w:r w:rsidR="0020221D">
        <w:t>two currencies exchange rates.</w:t>
      </w:r>
    </w:p>
    <w:p w14:paraId="3DADB278" w14:textId="3EAA29C9" w:rsidR="000E6094" w:rsidRDefault="000E6094" w:rsidP="000E6094">
      <w:r>
        <w:t>RAT: In order to</w:t>
      </w:r>
      <w:r w:rsidR="008375C9">
        <w:t xml:space="preserve"> see</w:t>
      </w:r>
      <w:r w:rsidR="0020221D">
        <w:t xml:space="preserve"> current exchange rate of any two currencies</w:t>
      </w:r>
      <w:r>
        <w:t>.</w:t>
      </w:r>
    </w:p>
    <w:p w14:paraId="1A1FF303" w14:textId="77777777" w:rsidR="00EF72A3" w:rsidRDefault="00EF72A3" w:rsidP="00EF72A3">
      <w:r>
        <w:t>DEP: FR5,</w:t>
      </w:r>
      <w:r w:rsidRPr="00E14F20">
        <w:t xml:space="preserve"> </w:t>
      </w:r>
      <w:r>
        <w:t>FR6</w:t>
      </w:r>
    </w:p>
    <w:p w14:paraId="113AB955" w14:textId="77777777" w:rsidR="00EF72A3" w:rsidRDefault="00EF72A3" w:rsidP="000E6094">
      <w:pPr>
        <w:rPr>
          <w:sz w:val="28"/>
          <w:szCs w:val="28"/>
          <w:u w:val="single"/>
        </w:rPr>
      </w:pPr>
    </w:p>
    <w:p w14:paraId="24D32CC6" w14:textId="77777777" w:rsidR="00EF72A3" w:rsidRDefault="00EF72A3" w:rsidP="000E6094">
      <w:pPr>
        <w:rPr>
          <w:sz w:val="28"/>
          <w:szCs w:val="28"/>
          <w:u w:val="single"/>
        </w:rPr>
      </w:pPr>
    </w:p>
    <w:p w14:paraId="0A38E625" w14:textId="14E4B3D2" w:rsidR="000E6094" w:rsidRDefault="000E6094" w:rsidP="000E6094">
      <w:r>
        <w:rPr>
          <w:sz w:val="28"/>
          <w:szCs w:val="28"/>
          <w:u w:val="single"/>
        </w:rPr>
        <w:t>Non-Functional Requirements:</w:t>
      </w:r>
    </w:p>
    <w:p w14:paraId="43E1DA1B" w14:textId="77777777" w:rsidR="000E6094" w:rsidRDefault="000E6094" w:rsidP="000E6094">
      <w:pPr>
        <w:ind w:left="720"/>
      </w:pPr>
    </w:p>
    <w:p w14:paraId="4A790E48" w14:textId="77777777" w:rsidR="000E6094" w:rsidRDefault="000E6094" w:rsidP="000E6094">
      <w:pPr>
        <w:ind w:left="720"/>
      </w:pPr>
      <w:r>
        <w:lastRenderedPageBreak/>
        <w:t>Non-Functional Requirement 3.1</w:t>
      </w:r>
      <w:bookmarkEnd w:id="1"/>
      <w:bookmarkEnd w:id="2"/>
    </w:p>
    <w:p w14:paraId="2125BD25" w14:textId="77777777" w:rsidR="000E6094" w:rsidRDefault="000E6094" w:rsidP="000E6094">
      <w:pPr>
        <w:pStyle w:val="Textbody"/>
        <w:ind w:left="720"/>
        <w:rPr>
          <w:b/>
        </w:rPr>
      </w:pPr>
      <w:r>
        <w:rPr>
          <w:b/>
        </w:rPr>
        <w:t>ID: NFR1</w:t>
      </w:r>
    </w:p>
    <w:p w14:paraId="3FD5F7E1" w14:textId="77777777" w:rsidR="000E6094" w:rsidRDefault="000E6094" w:rsidP="000E6094">
      <w:pPr>
        <w:pStyle w:val="Textbody"/>
        <w:ind w:left="720"/>
      </w:pPr>
      <w:r>
        <w:t>TITLE: Response Time</w:t>
      </w:r>
    </w:p>
    <w:p w14:paraId="0E933880" w14:textId="77777777" w:rsidR="000E6094" w:rsidRDefault="000E6094" w:rsidP="000E6094">
      <w:pPr>
        <w:pStyle w:val="Textbody"/>
        <w:ind w:left="720"/>
        <w:jc w:val="both"/>
      </w:pPr>
      <w:r>
        <w:t>DESC: The response time of website should be fast. The user should be able to access all information of clothes and inventory in no time.</w:t>
      </w:r>
    </w:p>
    <w:p w14:paraId="40EB3E19" w14:textId="77777777" w:rsidR="000E6094" w:rsidRDefault="000E6094" w:rsidP="000E6094">
      <w:pPr>
        <w:pStyle w:val="Textbody"/>
        <w:ind w:left="720"/>
      </w:pPr>
      <w:r>
        <w:t>RAT: In order to access information quickly</w:t>
      </w:r>
    </w:p>
    <w:p w14:paraId="1BBA1662" w14:textId="77777777" w:rsidR="000E6094" w:rsidRDefault="000E6094" w:rsidP="000E6094">
      <w:pPr>
        <w:pStyle w:val="Textbody"/>
        <w:ind w:left="720"/>
      </w:pPr>
      <w:r>
        <w:t>DEP: None</w:t>
      </w:r>
    </w:p>
    <w:p w14:paraId="4CF96426" w14:textId="77777777" w:rsidR="000E6094" w:rsidRDefault="000E6094" w:rsidP="000E6094">
      <w:pPr>
        <w:pStyle w:val="Textbody"/>
        <w:ind w:left="720"/>
      </w:pPr>
    </w:p>
    <w:p w14:paraId="1683E8A3" w14:textId="77777777" w:rsidR="000E6094" w:rsidRDefault="000E6094" w:rsidP="000E6094">
      <w:pPr>
        <w:ind w:left="720"/>
      </w:pPr>
      <w:bookmarkStart w:id="3" w:name="_Toc467443671"/>
      <w:bookmarkStart w:id="4" w:name="_Toc467444260"/>
      <w:r>
        <w:t>Non-Functional Requirement 3.2</w:t>
      </w:r>
      <w:bookmarkEnd w:id="3"/>
      <w:bookmarkEnd w:id="4"/>
    </w:p>
    <w:p w14:paraId="5D807F18" w14:textId="77777777" w:rsidR="000E6094" w:rsidRDefault="000E6094" w:rsidP="000E6094">
      <w:pPr>
        <w:pStyle w:val="Textbody"/>
        <w:ind w:left="720"/>
        <w:rPr>
          <w:b/>
        </w:rPr>
      </w:pPr>
      <w:r>
        <w:rPr>
          <w:b/>
        </w:rPr>
        <w:t>ID: NFR2</w:t>
      </w:r>
    </w:p>
    <w:p w14:paraId="2598994E" w14:textId="77777777" w:rsidR="000E6094" w:rsidRDefault="000E6094" w:rsidP="000E6094">
      <w:pPr>
        <w:pStyle w:val="Textbody"/>
        <w:ind w:left="720"/>
      </w:pPr>
      <w:r>
        <w:t>TITLE: Website Reliability</w:t>
      </w:r>
    </w:p>
    <w:p w14:paraId="6A3E1A27" w14:textId="77777777" w:rsidR="000E6094" w:rsidRDefault="000E6094" w:rsidP="000E6094">
      <w:pPr>
        <w:pStyle w:val="Textbody"/>
        <w:ind w:left="720"/>
      </w:pPr>
      <w:r>
        <w:t>DESC: Website would work in all situations with 100% efficiency.</w:t>
      </w:r>
    </w:p>
    <w:p w14:paraId="6B7E3BAF" w14:textId="77777777" w:rsidR="000E6094" w:rsidRDefault="000E6094" w:rsidP="000E6094">
      <w:pPr>
        <w:pStyle w:val="Textbody"/>
        <w:ind w:left="720"/>
      </w:pPr>
      <w:r>
        <w:t>RAT: In order to make website reliable.</w:t>
      </w:r>
    </w:p>
    <w:p w14:paraId="64C48988" w14:textId="77777777" w:rsidR="000E6094" w:rsidRDefault="000E6094" w:rsidP="000E6094">
      <w:pPr>
        <w:pStyle w:val="Textbody"/>
        <w:ind w:left="720"/>
      </w:pPr>
      <w:r>
        <w:t>DEP: None</w:t>
      </w:r>
    </w:p>
    <w:p w14:paraId="62DD020B" w14:textId="77777777" w:rsidR="000E6094" w:rsidRDefault="000E6094" w:rsidP="000E6094">
      <w:pPr>
        <w:pStyle w:val="Textbody"/>
        <w:ind w:left="720"/>
      </w:pPr>
    </w:p>
    <w:p w14:paraId="53A43F74" w14:textId="77777777" w:rsidR="000E6094" w:rsidRDefault="000E6094" w:rsidP="000E6094">
      <w:pPr>
        <w:ind w:left="720"/>
      </w:pPr>
      <w:bookmarkStart w:id="5" w:name="_Toc467443672"/>
      <w:bookmarkStart w:id="6" w:name="_Toc467444261"/>
      <w:r>
        <w:t>Non-Functional Requirement 3.3</w:t>
      </w:r>
      <w:bookmarkEnd w:id="5"/>
      <w:bookmarkEnd w:id="6"/>
    </w:p>
    <w:p w14:paraId="5F232EB7" w14:textId="77777777" w:rsidR="000E6094" w:rsidRDefault="000E6094" w:rsidP="000E6094">
      <w:pPr>
        <w:pStyle w:val="Textbody"/>
        <w:ind w:left="720"/>
        <w:rPr>
          <w:b/>
        </w:rPr>
      </w:pPr>
      <w:r>
        <w:rPr>
          <w:b/>
        </w:rPr>
        <w:t>ID: NFR3</w:t>
      </w:r>
    </w:p>
    <w:p w14:paraId="63C3F9B2" w14:textId="77777777" w:rsidR="000E6094" w:rsidRDefault="000E6094" w:rsidP="000E6094">
      <w:pPr>
        <w:pStyle w:val="Textbody"/>
        <w:ind w:left="720"/>
      </w:pPr>
      <w:r>
        <w:t>TITLE: Website Testability</w:t>
      </w:r>
    </w:p>
    <w:p w14:paraId="704F0BFC" w14:textId="77777777" w:rsidR="000E6094" w:rsidRDefault="000E6094" w:rsidP="000E6094">
      <w:pPr>
        <w:pStyle w:val="Textbody"/>
        <w:ind w:left="720"/>
      </w:pPr>
      <w:r>
        <w:t>DESC: Test environments should be built for the website to allow testing of the website’s different functions.</w:t>
      </w:r>
    </w:p>
    <w:p w14:paraId="238BB916" w14:textId="77777777" w:rsidR="000E6094" w:rsidRDefault="000E6094" w:rsidP="000E6094">
      <w:pPr>
        <w:pStyle w:val="Textbody"/>
        <w:ind w:left="720"/>
      </w:pPr>
      <w:r>
        <w:t>RAT: In order to test the website.</w:t>
      </w:r>
    </w:p>
    <w:p w14:paraId="42484241" w14:textId="77777777" w:rsidR="000E6094" w:rsidRDefault="000E6094" w:rsidP="000E6094">
      <w:pPr>
        <w:pStyle w:val="Textbody"/>
        <w:ind w:left="720"/>
      </w:pPr>
      <w:r>
        <w:t>DEP: None</w:t>
      </w:r>
    </w:p>
    <w:p w14:paraId="6F6672F9" w14:textId="174C1F9B" w:rsidR="000E6094" w:rsidRDefault="000E6094" w:rsidP="000E6094">
      <w:pPr>
        <w:rPr>
          <w:sz w:val="28"/>
          <w:szCs w:val="28"/>
          <w:u w:val="single"/>
        </w:rPr>
      </w:pPr>
      <w:bookmarkStart w:id="7" w:name="UCD"/>
      <w:bookmarkEnd w:id="7"/>
      <w:r>
        <w:rPr>
          <w:sz w:val="28"/>
          <w:szCs w:val="28"/>
          <w:u w:val="single"/>
        </w:rPr>
        <w:br w:type="page"/>
      </w:r>
      <w:r>
        <w:rPr>
          <w:sz w:val="28"/>
          <w:szCs w:val="28"/>
          <w:u w:val="single"/>
        </w:rPr>
        <w:lastRenderedPageBreak/>
        <w:t>Use Case Diagram(s):</w:t>
      </w:r>
    </w:p>
    <w:p w14:paraId="4855A741" w14:textId="7CA50135" w:rsidR="000E6094" w:rsidRDefault="000E613F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1DE5368B" wp14:editId="0F0D7B49">
                <wp:simplePos x="0" y="0"/>
                <wp:positionH relativeFrom="column">
                  <wp:posOffset>755374</wp:posOffset>
                </wp:positionH>
                <wp:positionV relativeFrom="paragraph">
                  <wp:posOffset>73826</wp:posOffset>
                </wp:positionV>
                <wp:extent cx="3157869" cy="5891916"/>
                <wp:effectExtent l="0" t="0" r="23495" b="13970"/>
                <wp:wrapNone/>
                <wp:docPr id="44" name="Rectangl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157869" cy="58919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26C9D5" w14:textId="77777777" w:rsidR="00461264" w:rsidRDefault="00461264" w:rsidP="00461264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DE5368B" id="Rectangle 44" o:spid="_x0000_s1026" style="position:absolute;margin-left:59.5pt;margin-top:5.8pt;width:248.65pt;height:463.9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">
                <v:textbox>
                  <w:txbxContent>
                    <w:p w14:paraId="0C26C9D5" w14:textId="77777777" w:rsidR="00461264" w:rsidRDefault="00461264" w:rsidP="00461264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14:paraId="6BCCBEE2" w14:textId="612C4251" w:rsidR="000E6094" w:rsidRDefault="000E613F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280A4246" wp14:editId="2A236791">
                <wp:simplePos x="0" y="0"/>
                <wp:positionH relativeFrom="column">
                  <wp:posOffset>1531901</wp:posOffset>
                </wp:positionH>
                <wp:positionV relativeFrom="paragraph">
                  <wp:posOffset>70722</wp:posOffset>
                </wp:positionV>
                <wp:extent cx="1737700" cy="404495"/>
                <wp:effectExtent l="0" t="0" r="15240" b="19050"/>
                <wp:wrapNone/>
                <wp:docPr id="55" name="Oval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37700" cy="404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2EABF44" w14:textId="77777777" w:rsidR="00E105C1" w:rsidRDefault="00E105C1" w:rsidP="00E105C1">
                            <w:pPr>
                              <w:jc w:val="center"/>
                            </w:pPr>
                            <w:r>
                              <w:t>Registr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80A4246" id="Oval 55" o:spid="_x0000_s1027" style="position:absolute;margin-left:120.6pt;margin-top:5.55pt;width:136.85pt;height:31.8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">
                <v:textbox>
                  <w:txbxContent>
                    <w:p w14:paraId="32EABF44" w14:textId="77777777" w:rsidR="00E105C1" w:rsidRDefault="00E105C1" w:rsidP="00E105C1">
                      <w:pPr>
                        <w:jc w:val="center"/>
                      </w:pPr>
                      <w:r>
                        <w:t>Registration</w:t>
                      </w:r>
                    </w:p>
                  </w:txbxContent>
                </v:textbox>
              </v:oval>
            </w:pict>
          </mc:Fallback>
        </mc:AlternateContent>
      </w:r>
    </w:p>
    <w:p w14:paraId="28C3C463" w14:textId="2C2D1841" w:rsidR="000E6094" w:rsidRDefault="00E105C1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1B6E97A2" wp14:editId="69789B79">
                <wp:simplePos x="0" y="0"/>
                <wp:positionH relativeFrom="margin">
                  <wp:posOffset>0</wp:posOffset>
                </wp:positionH>
                <wp:positionV relativeFrom="paragraph">
                  <wp:posOffset>120236</wp:posOffset>
                </wp:positionV>
                <wp:extent cx="1531088" cy="2647831"/>
                <wp:effectExtent l="0" t="0" r="31115" b="19685"/>
                <wp:wrapNone/>
                <wp:docPr id="6" name="Straight Arrow Connector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531088" cy="264783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DBED164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0;margin-top:9.45pt;width:120.55pt;height:208.5pt;flip:y;z-index:251655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">
                <w10:wrap anchorx="margin"/>
              </v:shape>
            </w:pict>
          </mc:Fallback>
        </mc:AlternateContent>
      </w:r>
    </w:p>
    <w:p w14:paraId="7951CD2C" w14:textId="77018EDE" w:rsidR="000E6094" w:rsidRDefault="00EF72A3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35AA8EE0" wp14:editId="25AB343D">
                <wp:simplePos x="0" y="0"/>
                <wp:positionH relativeFrom="column">
                  <wp:posOffset>1389661</wp:posOffset>
                </wp:positionH>
                <wp:positionV relativeFrom="paragraph">
                  <wp:posOffset>160257</wp:posOffset>
                </wp:positionV>
                <wp:extent cx="2050562" cy="627320"/>
                <wp:effectExtent l="0" t="0" r="26035" b="20955"/>
                <wp:wrapNone/>
                <wp:docPr id="2" name="Oval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0562" cy="62732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762BBBB" w14:textId="4CE3866C" w:rsidR="00EF72A3" w:rsidRDefault="00007A8E" w:rsidP="00EF72A3">
                            <w:pPr>
                              <w:jc w:val="center"/>
                            </w:pPr>
                            <w:r>
                              <w:t>Email and Number Verifica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5AA8EE0" id="Oval 2" o:spid="_x0000_s1028" style="position:absolute;margin-left:109.4pt;margin-top:12.6pt;width:161.45pt;height:49.4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">
                <v:textbox>
                  <w:txbxContent>
                    <w:p w14:paraId="7762BBBB" w14:textId="4CE3866C" w:rsidR="00EF72A3" w:rsidRDefault="00007A8E" w:rsidP="00EF72A3">
                      <w:pPr>
                        <w:jc w:val="center"/>
                      </w:pPr>
                      <w:r>
                        <w:t>Email and Number Verifications</w:t>
                      </w:r>
                    </w:p>
                  </w:txbxContent>
                </v:textbox>
              </v:oval>
            </w:pict>
          </mc:Fallback>
        </mc:AlternateContent>
      </w:r>
    </w:p>
    <w:p w14:paraId="52390E90" w14:textId="0587C13D" w:rsidR="000E6094" w:rsidRDefault="000E6094" w:rsidP="000E6094">
      <w:pPr>
        <w:rPr>
          <w:sz w:val="28"/>
          <w:szCs w:val="28"/>
        </w:rPr>
      </w:pPr>
    </w:p>
    <w:p w14:paraId="71F094A2" w14:textId="440D07BE" w:rsidR="000E6094" w:rsidRDefault="00B746F4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CAE4B84" wp14:editId="5495127F">
                <wp:simplePos x="0" y="0"/>
                <wp:positionH relativeFrom="margin">
                  <wp:posOffset>-1</wp:posOffset>
                </wp:positionH>
                <wp:positionV relativeFrom="paragraph">
                  <wp:posOffset>155413</wp:posOffset>
                </wp:positionV>
                <wp:extent cx="1392865" cy="2021618"/>
                <wp:effectExtent l="0" t="0" r="36195" b="36195"/>
                <wp:wrapNone/>
                <wp:docPr id="16" name="Straight Arrow Connector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92865" cy="202161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FC18754" id="Straight Arrow Connector 16" o:spid="_x0000_s1026" type="#_x0000_t32" style="position:absolute;margin-left:0;margin-top:12.25pt;width:109.65pt;height:159.2pt;flip:x;z-index:25165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">
                <w10:wrap anchorx="margin"/>
              </v:shape>
            </w:pict>
          </mc:Fallback>
        </mc:AlternateContent>
      </w:r>
    </w:p>
    <w:p w14:paraId="35830164" w14:textId="5DEB187F" w:rsidR="000E6094" w:rsidRDefault="000E6094" w:rsidP="000E6094">
      <w:pPr>
        <w:rPr>
          <w:sz w:val="28"/>
          <w:szCs w:val="28"/>
        </w:rPr>
      </w:pPr>
    </w:p>
    <w:p w14:paraId="7DD91A96" w14:textId="3B176D0F" w:rsidR="000E6094" w:rsidRDefault="00B746F4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7AF5DF73" wp14:editId="1FE6A27A">
                <wp:simplePos x="0" y="0"/>
                <wp:positionH relativeFrom="column">
                  <wp:posOffset>1406806</wp:posOffset>
                </wp:positionH>
                <wp:positionV relativeFrom="paragraph">
                  <wp:posOffset>44052</wp:posOffset>
                </wp:positionV>
                <wp:extent cx="1989455" cy="637540"/>
                <wp:effectExtent l="0" t="0" r="10795" b="10160"/>
                <wp:wrapNone/>
                <wp:docPr id="57" name="Oval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989455" cy="63754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C04BA97" w14:textId="385E4EF4" w:rsidR="006C12D3" w:rsidRDefault="006C12D3" w:rsidP="00E105C1">
                            <w:pPr>
                              <w:jc w:val="center"/>
                            </w:pPr>
                            <w:r>
                              <w:t>Forgot/reset passwor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AF5DF73" id="Oval 57" o:spid="_x0000_s1029" style="position:absolute;margin-left:110.75pt;margin-top:3.45pt;width:156.65pt;height:50.2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">
                <v:textbox>
                  <w:txbxContent>
                    <w:p w14:paraId="1C04BA97" w14:textId="385E4EF4" w:rsidR="006C12D3" w:rsidRDefault="006C12D3" w:rsidP="00E105C1">
                      <w:pPr>
                        <w:jc w:val="center"/>
                      </w:pPr>
                      <w:r>
                        <w:t>Forgot/reset password</w:t>
                      </w:r>
                    </w:p>
                  </w:txbxContent>
                </v:textbox>
              </v:oval>
            </w:pict>
          </mc:Fallback>
        </mc:AlternateContent>
      </w:r>
    </w:p>
    <w:p w14:paraId="0CDDF4B7" w14:textId="2F6A7CC7" w:rsidR="000E6094" w:rsidRDefault="000E6094" w:rsidP="000E6094">
      <w:pPr>
        <w:rPr>
          <w:sz w:val="28"/>
          <w:szCs w:val="28"/>
        </w:rPr>
      </w:pPr>
    </w:p>
    <w:p w14:paraId="3A01CCA6" w14:textId="0CBFBB6F" w:rsidR="000E6094" w:rsidRDefault="00B746F4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38B06CC0" wp14:editId="3334A711">
                <wp:simplePos x="0" y="0"/>
                <wp:positionH relativeFrom="margin">
                  <wp:posOffset>36575</wp:posOffset>
                </wp:positionH>
                <wp:positionV relativeFrom="paragraph">
                  <wp:posOffset>3556</wp:posOffset>
                </wp:positionV>
                <wp:extent cx="1355979" cy="1363370"/>
                <wp:effectExtent l="0" t="0" r="34925" b="27305"/>
                <wp:wrapNone/>
                <wp:docPr id="36" name="Straight Arrow Connector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55979" cy="13633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2157A28" id="Straight Arrow Connector 36" o:spid="_x0000_s1026" type="#_x0000_t32" style="position:absolute;margin-left:2.9pt;margin-top:.3pt;width:106.75pt;height:107.35pt;flip:x;z-index:2516874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">
                <w10:wrap anchorx="margin"/>
              </v:shape>
            </w:pict>
          </mc:Fallback>
        </mc:AlternateContent>
      </w:r>
    </w:p>
    <w:p w14:paraId="7214D0AC" w14:textId="37ED82DC" w:rsidR="000E6094" w:rsidRDefault="000E613F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018D99E0" wp14:editId="1F891084">
                <wp:simplePos x="0" y="0"/>
                <wp:positionH relativeFrom="column">
                  <wp:posOffset>1697001</wp:posOffset>
                </wp:positionH>
                <wp:positionV relativeFrom="paragraph">
                  <wp:posOffset>121522</wp:posOffset>
                </wp:positionV>
                <wp:extent cx="1349494" cy="404495"/>
                <wp:effectExtent l="0" t="0" r="22225" b="14605"/>
                <wp:wrapNone/>
                <wp:docPr id="38" name="Oval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9494" cy="404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25EF09E" w14:textId="07716A56" w:rsidR="000E6094" w:rsidRDefault="00E105C1" w:rsidP="00E105C1">
                            <w:pPr>
                              <w:jc w:val="center"/>
                            </w:pPr>
                            <w:r>
                              <w:t>Logi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18D99E0" id="Oval 38" o:spid="_x0000_s1030" style="position:absolute;margin-left:133.6pt;margin-top:9.55pt;width:106.25pt;height:31.8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">
                <v:textbox>
                  <w:txbxContent>
                    <w:p w14:paraId="525EF09E" w14:textId="07716A56" w:rsidR="000E6094" w:rsidRDefault="00E105C1" w:rsidP="00E105C1">
                      <w:pPr>
                        <w:jc w:val="center"/>
                      </w:pPr>
                      <w:r>
                        <w:t>Login</w:t>
                      </w:r>
                    </w:p>
                  </w:txbxContent>
                </v:textbox>
              </v:oval>
            </w:pict>
          </mc:Fallback>
        </mc:AlternateContent>
      </w:r>
      <w:r w:rsidR="00461264">
        <w:rPr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373596C1" wp14:editId="027993EB">
                <wp:simplePos x="0" y="0"/>
                <wp:positionH relativeFrom="column">
                  <wp:posOffset>-620202</wp:posOffset>
                </wp:positionH>
                <wp:positionV relativeFrom="paragraph">
                  <wp:posOffset>295247</wp:posOffset>
                </wp:positionV>
                <wp:extent cx="922655" cy="1851660"/>
                <wp:effectExtent l="0" t="0" r="10795" b="15240"/>
                <wp:wrapNone/>
                <wp:docPr id="45" name="Group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22655" cy="1851660"/>
                          <a:chOff x="672" y="4284"/>
                          <a:chExt cx="1453" cy="2916"/>
                        </a:xfrm>
                      </wpg:grpSpPr>
                      <wps:wsp>
                        <wps:cNvPr id="46" name="Oval 73"/>
                        <wps:cNvSpPr>
                          <a:spLocks noChangeArrowheads="1"/>
                        </wps:cNvSpPr>
                        <wps:spPr bwMode="auto">
                          <a:xfrm>
                            <a:off x="804" y="4284"/>
                            <a:ext cx="948" cy="84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AutoShape 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72" y="5126"/>
                            <a:ext cx="12" cy="12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AutoShape 75"/>
                        <wps:cNvCnPr>
                          <a:cxnSpLocks noChangeShapeType="1"/>
                        </wps:cNvCnPr>
                        <wps:spPr bwMode="auto">
                          <a:xfrm flipH="1">
                            <a:off x="972" y="5424"/>
                            <a:ext cx="312" cy="26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AutoShape 76"/>
                        <wps:cNvCnPr>
                          <a:cxnSpLocks noChangeShapeType="1"/>
                        </wps:cNvCnPr>
                        <wps:spPr bwMode="auto">
                          <a:xfrm flipH="1">
                            <a:off x="989" y="6329"/>
                            <a:ext cx="283" cy="24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AutoShape 77"/>
                        <wps:cNvCnPr>
                          <a:cxnSpLocks noChangeShapeType="1"/>
                        </wps:cNvCnPr>
                        <wps:spPr bwMode="auto">
                          <a:xfrm>
                            <a:off x="1287" y="5430"/>
                            <a:ext cx="301" cy="24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AutoShape 78"/>
                        <wps:cNvCnPr>
                          <a:cxnSpLocks noChangeShapeType="1"/>
                        </wps:cNvCnPr>
                        <wps:spPr bwMode="auto">
                          <a:xfrm>
                            <a:off x="1277" y="6334"/>
                            <a:ext cx="276" cy="21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672" y="6732"/>
                            <a:ext cx="1453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A5EFAA" w14:textId="2AA40C4D" w:rsidR="000E6094" w:rsidRDefault="00EF72A3" w:rsidP="00716FE9">
                              <w:pPr>
                                <w:ind w:left="720" w:hanging="720"/>
                                <w:jc w:val="center"/>
                              </w:pPr>
                              <w:r>
                                <w:t>Us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3596C1" id="Group 45" o:spid="_x0000_s1031" style="position:absolute;margin-left:-48.85pt;margin-top:23.25pt;width:72.65pt;height:145.8pt;z-index:251657728" coordorigin="672,4284" coordsize="1453,29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">
                <v:oval id="Oval 73" o:spid="_x0000_s1032" style="position:absolute;left:804;top:4284;width:948;height: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"/>
                <v:shape id="AutoShape 74" o:spid="_x0000_s1033" type="#_x0000_t32" style="position:absolute;left:1272;top:5126;width:12;height:121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"/>
                <v:shape id="AutoShape 75" o:spid="_x0000_s1034" type="#_x0000_t32" style="position:absolute;left:972;top:5424;width:312;height:26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"/>
                <v:shape id="AutoShape 76" o:spid="_x0000_s1035" type="#_x0000_t32" style="position:absolute;left:989;top:6329;width:283;height:2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"/>
                <v:shape id="AutoShape 77" o:spid="_x0000_s1036" type="#_x0000_t32" style="position:absolute;left:1287;top:5430;width:301;height:24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"/>
                <v:shape id="AutoShape 78" o:spid="_x0000_s1037" type="#_x0000_t32" style="position:absolute;left:1277;top:6334;width:276;height:2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"/>
                <v:rect id="Rectangle 79" o:spid="_x0000_s1038" style="position:absolute;left:672;top:6732;width:1453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">
                  <v:textbox>
                    <w:txbxContent>
                      <w:p w14:paraId="70A5EFAA" w14:textId="2AA40C4D" w:rsidR="000E6094" w:rsidRDefault="00EF72A3" w:rsidP="00716FE9">
                        <w:pPr>
                          <w:ind w:left="720" w:hanging="720"/>
                          <w:jc w:val="center"/>
                        </w:pPr>
                        <w:r>
                          <w:t>User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2396448E" w14:textId="3207D835" w:rsidR="000E6094" w:rsidRDefault="00B746F4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9690923" wp14:editId="4A9F28CB">
                <wp:simplePos x="0" y="0"/>
                <wp:positionH relativeFrom="margin">
                  <wp:posOffset>0</wp:posOffset>
                </wp:positionH>
                <wp:positionV relativeFrom="paragraph">
                  <wp:posOffset>157886</wp:posOffset>
                </wp:positionV>
                <wp:extent cx="1697126" cy="792176"/>
                <wp:effectExtent l="0" t="0" r="17780" b="27305"/>
                <wp:wrapNone/>
                <wp:docPr id="7" name="Straight Arrow Connector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97126" cy="79217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20D9B53" id="Straight Arrow Connector 7" o:spid="_x0000_s1026" type="#_x0000_t32" style="position:absolute;margin-left:0;margin-top:12.45pt;width:133.65pt;height:62.4pt;flip:x;z-index:251675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">
                <w10:wrap anchorx="margin"/>
              </v:shape>
            </w:pict>
          </mc:Fallback>
        </mc:AlternateContent>
      </w:r>
    </w:p>
    <w:p w14:paraId="56D0CEFB" w14:textId="2B346516" w:rsidR="000E6094" w:rsidRDefault="000E613F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51C0E32B" wp14:editId="2DB8D431">
                <wp:simplePos x="0" y="0"/>
                <wp:positionH relativeFrom="column">
                  <wp:posOffset>1699541</wp:posOffset>
                </wp:positionH>
                <wp:positionV relativeFrom="paragraph">
                  <wp:posOffset>184387</wp:posOffset>
                </wp:positionV>
                <wp:extent cx="1349494" cy="404495"/>
                <wp:effectExtent l="0" t="0" r="22225" b="14605"/>
                <wp:wrapNone/>
                <wp:docPr id="4" name="Oval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9494" cy="404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AA6FAAF" w14:textId="46F1578C" w:rsidR="000E613F" w:rsidRDefault="000E613F" w:rsidP="000E613F">
                            <w:pPr>
                              <w:jc w:val="center"/>
                            </w:pPr>
                            <w:r>
                              <w:t>2 F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1C0E32B" id="Oval 4" o:spid="_x0000_s1039" style="position:absolute;margin-left:133.8pt;margin-top:14.5pt;width:106.25pt;height:31.85p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">
                <v:textbox>
                  <w:txbxContent>
                    <w:p w14:paraId="6AA6FAAF" w14:textId="46F1578C" w:rsidR="000E613F" w:rsidRDefault="000E613F" w:rsidP="000E613F">
                      <w:pPr>
                        <w:jc w:val="center"/>
                      </w:pPr>
                      <w:r>
                        <w:t>2 FA</w:t>
                      </w:r>
                    </w:p>
                  </w:txbxContent>
                </v:textbox>
              </v:oval>
            </w:pict>
          </mc:Fallback>
        </mc:AlternateContent>
      </w:r>
    </w:p>
    <w:p w14:paraId="23A15365" w14:textId="32CB76A5" w:rsidR="000E6094" w:rsidRDefault="000E6094" w:rsidP="000E6094">
      <w:pPr>
        <w:rPr>
          <w:sz w:val="28"/>
          <w:szCs w:val="28"/>
        </w:rPr>
      </w:pPr>
    </w:p>
    <w:p w14:paraId="7F0905DB" w14:textId="58D3C3D3" w:rsidR="000E6094" w:rsidRDefault="00B746F4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0DFB2553" wp14:editId="3E27B183">
                <wp:simplePos x="0" y="0"/>
                <wp:positionH relativeFrom="margin">
                  <wp:posOffset>7314</wp:posOffset>
                </wp:positionH>
                <wp:positionV relativeFrom="paragraph">
                  <wp:posOffset>12040</wp:posOffset>
                </wp:positionV>
                <wp:extent cx="1689811" cy="322478"/>
                <wp:effectExtent l="0" t="0" r="24765" b="20955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89811" cy="32247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045B17" id="Straight Arrow Connector 59" o:spid="_x0000_s1026" type="#_x0000_t32" style="position:absolute;margin-left:.6pt;margin-top:.95pt;width:133.05pt;height:25.4pt;flip:x;z-index:2516638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">
                <w10:wrap anchorx="margin"/>
              </v:shape>
            </w:pict>
          </mc:Fallback>
        </mc:AlternateContent>
      </w:r>
    </w:p>
    <w:p w14:paraId="18329D4B" w14:textId="02EC130C" w:rsidR="000E6094" w:rsidRDefault="00C76495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26A63976" wp14:editId="16464E55">
                <wp:simplePos x="0" y="0"/>
                <wp:positionH relativeFrom="margin">
                  <wp:posOffset>-1</wp:posOffset>
                </wp:positionH>
                <wp:positionV relativeFrom="paragraph">
                  <wp:posOffset>164436</wp:posOffset>
                </wp:positionV>
                <wp:extent cx="1589681" cy="2272831"/>
                <wp:effectExtent l="0" t="0" r="29845" b="32385"/>
                <wp:wrapNone/>
                <wp:docPr id="71" name="Straight Arrow Connector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89681" cy="227283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9DC7329" id="Straight Arrow Connector 71" o:spid="_x0000_s1026" type="#_x0000_t32" style="position:absolute;margin-left:0;margin-top:12.95pt;width:125.15pt;height:178.95pt;flip:x y;z-index:2517140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"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 wp14:anchorId="0318E568" wp14:editId="0BB51CF8">
                <wp:simplePos x="0" y="0"/>
                <wp:positionH relativeFrom="margin">
                  <wp:posOffset>7951</wp:posOffset>
                </wp:positionH>
                <wp:positionV relativeFrom="paragraph">
                  <wp:posOffset>131637</wp:posOffset>
                </wp:positionV>
                <wp:extent cx="1526651" cy="1864995"/>
                <wp:effectExtent l="0" t="0" r="35560" b="20955"/>
                <wp:wrapNone/>
                <wp:docPr id="69" name="Straight Arrow Connector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26651" cy="18649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21930F5" id="Straight Arrow Connector 69" o:spid="_x0000_s1026" type="#_x0000_t32" style="position:absolute;margin-left:.65pt;margin-top:10.35pt;width:120.2pt;height:146.85pt;flip:x y;z-index:251709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"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 wp14:anchorId="5A7D6E9C" wp14:editId="2A5C0720">
                <wp:simplePos x="0" y="0"/>
                <wp:positionH relativeFrom="margin">
                  <wp:posOffset>-23854</wp:posOffset>
                </wp:positionH>
                <wp:positionV relativeFrom="paragraph">
                  <wp:posOffset>107783</wp:posOffset>
                </wp:positionV>
                <wp:extent cx="1216550" cy="1170305"/>
                <wp:effectExtent l="0" t="0" r="22225" b="29845"/>
                <wp:wrapNone/>
                <wp:docPr id="68" name="Straight Arrow Connector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16550" cy="11703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BB1BA2" id="Straight Arrow Connector 68" o:spid="_x0000_s1026" type="#_x0000_t32" style="position:absolute;margin-left:-1.9pt;margin-top:8.5pt;width:95.8pt;height:92.15pt;flip:x y;z-index:2517079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">
                <w10:wrap anchorx="margin"/>
              </v:shape>
            </w:pict>
          </mc:Fallback>
        </mc:AlternateContent>
      </w:r>
      <w:r w:rsidR="00667DA5">
        <w:rPr>
          <w:noProof/>
        </w:rPr>
        <mc:AlternateContent>
          <mc:Choice Requires="wps">
            <w:drawing>
              <wp:anchor distT="0" distB="0" distL="114300" distR="114300" simplePos="0" relativeHeight="251712000" behindDoc="0" locked="0" layoutInCell="1" allowOverlap="1" wp14:anchorId="0F069347" wp14:editId="0D9C557C">
                <wp:simplePos x="0" y="0"/>
                <wp:positionH relativeFrom="column">
                  <wp:posOffset>1526899</wp:posOffset>
                </wp:positionH>
                <wp:positionV relativeFrom="paragraph">
                  <wp:posOffset>45306</wp:posOffset>
                </wp:positionV>
                <wp:extent cx="1577340" cy="404495"/>
                <wp:effectExtent l="0" t="0" r="22860" b="14605"/>
                <wp:wrapNone/>
                <wp:docPr id="70" name="Oval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7340" cy="404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02C3F6AC" w14:textId="4D13F54C" w:rsidR="00667DA5" w:rsidRDefault="00667DA5" w:rsidP="00667DA5">
                            <w:pPr>
                              <w:jc w:val="center"/>
                            </w:pPr>
                            <w:r>
                              <w:t>KYC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F069347" id="Oval 70" o:spid="_x0000_s1040" style="position:absolute;margin-left:120.25pt;margin-top:3.55pt;width:124.2pt;height:31.85pt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">
                <v:textbox>
                  <w:txbxContent>
                    <w:p w14:paraId="02C3F6AC" w14:textId="4D13F54C" w:rsidR="00667DA5" w:rsidRDefault="00667DA5" w:rsidP="00667DA5">
                      <w:pPr>
                        <w:jc w:val="center"/>
                      </w:pPr>
                      <w:r>
                        <w:t>KYC</w:t>
                      </w:r>
                    </w:p>
                  </w:txbxContent>
                </v:textbox>
              </v:oval>
            </w:pict>
          </mc:Fallback>
        </mc:AlternateContent>
      </w:r>
      <w:r w:rsidR="00B746F4">
        <w:rPr>
          <w:noProof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4D35C247" wp14:editId="58B8201D">
                <wp:simplePos x="0" y="0"/>
                <wp:positionH relativeFrom="margin">
                  <wp:posOffset>-1</wp:posOffset>
                </wp:positionH>
                <wp:positionV relativeFrom="paragraph">
                  <wp:posOffset>140081</wp:posOffset>
                </wp:positionV>
                <wp:extent cx="1543329" cy="572846"/>
                <wp:effectExtent l="0" t="0" r="19050" b="36830"/>
                <wp:wrapNone/>
                <wp:docPr id="66" name="Straight Arrow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543329" cy="5728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A59E891" id="Straight Arrow Connector 66" o:spid="_x0000_s1026" type="#_x0000_t32" style="position:absolute;margin-left:0;margin-top:11.05pt;width:121.5pt;height:45.1pt;flip:x y;z-index:251705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">
                <w10:wrap anchorx="margin"/>
              </v:shape>
            </w:pict>
          </mc:Fallback>
        </mc:AlternateContent>
      </w:r>
      <w:r w:rsidR="00B746F4">
        <w:rPr>
          <w:noProof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48977C84" wp14:editId="2AB4F0DF">
                <wp:simplePos x="0" y="0"/>
                <wp:positionH relativeFrom="margin">
                  <wp:posOffset>36575</wp:posOffset>
                </wp:positionH>
                <wp:positionV relativeFrom="paragraph">
                  <wp:posOffset>140081</wp:posOffset>
                </wp:positionV>
                <wp:extent cx="1499133" cy="99695"/>
                <wp:effectExtent l="0" t="0" r="25400" b="33655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99133" cy="996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DF97A7" id="Straight Arrow Connector 65" o:spid="_x0000_s1026" type="#_x0000_t32" style="position:absolute;margin-left:2.9pt;margin-top:11.05pt;width:118.05pt;height:7.85pt;flip:x y;z-index:2517038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">
                <w10:wrap anchorx="margin"/>
              </v:shape>
            </w:pict>
          </mc:Fallback>
        </mc:AlternateContent>
      </w:r>
    </w:p>
    <w:p w14:paraId="68C90E1A" w14:textId="6E16FCC5" w:rsidR="000E6094" w:rsidRDefault="000E6094" w:rsidP="000E6094">
      <w:pPr>
        <w:rPr>
          <w:sz w:val="28"/>
          <w:szCs w:val="28"/>
        </w:rPr>
      </w:pPr>
    </w:p>
    <w:p w14:paraId="042EDCB5" w14:textId="3F341D28" w:rsidR="000E6094" w:rsidRDefault="00667DA5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7FC98B0B" wp14:editId="7B418922">
                <wp:simplePos x="0" y="0"/>
                <wp:positionH relativeFrom="column">
                  <wp:posOffset>1530985</wp:posOffset>
                </wp:positionH>
                <wp:positionV relativeFrom="paragraph">
                  <wp:posOffset>89535</wp:posOffset>
                </wp:positionV>
                <wp:extent cx="1577340" cy="404495"/>
                <wp:effectExtent l="0" t="0" r="22860" b="14605"/>
                <wp:wrapNone/>
                <wp:docPr id="53" name="Oval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7340" cy="404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394B2CC" w14:textId="77777777" w:rsidR="0052226A" w:rsidRDefault="0052226A" w:rsidP="0052226A">
                            <w:pPr>
                              <w:jc w:val="center"/>
                            </w:pPr>
                            <w:r>
                              <w:t>Market Trends</w:t>
                            </w:r>
                            <w:r w:rsidRPr="0052226A">
                              <w:t xml:space="preserve"> </w:t>
                            </w:r>
                            <w:proofErr w:type="spellStart"/>
                            <w:r>
                              <w:t>Trend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FC98B0B" id="Oval 53" o:spid="_x0000_s1041" style="position:absolute;margin-left:120.55pt;margin-top:7.05pt;width:124.2pt;height:31.85p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">
                <v:textbox>
                  <w:txbxContent>
                    <w:p w14:paraId="3394B2CC" w14:textId="77777777" w:rsidR="0052226A" w:rsidRDefault="0052226A" w:rsidP="0052226A">
                      <w:pPr>
                        <w:jc w:val="center"/>
                      </w:pPr>
                      <w:r>
                        <w:t>Market Trends</w:t>
                      </w:r>
                      <w:r w:rsidRPr="0052226A">
                        <w:t xml:space="preserve"> </w:t>
                      </w:r>
                      <w:proofErr w:type="spellStart"/>
                      <w:r>
                        <w:t>Trends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3990EBB4" wp14:editId="602135B6">
                <wp:simplePos x="0" y="0"/>
                <wp:positionH relativeFrom="column">
                  <wp:posOffset>1591945</wp:posOffset>
                </wp:positionH>
                <wp:positionV relativeFrom="paragraph">
                  <wp:posOffset>1840230</wp:posOffset>
                </wp:positionV>
                <wp:extent cx="1445260" cy="447675"/>
                <wp:effectExtent l="0" t="0" r="21590" b="28575"/>
                <wp:wrapNone/>
                <wp:docPr id="63" name="Oval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5260" cy="44767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789E17F" w14:textId="29FE0BF5" w:rsidR="0052226A" w:rsidRDefault="00B746F4" w:rsidP="0052226A">
                            <w:pPr>
                              <w:jc w:val="center"/>
                            </w:pPr>
                            <w:r>
                              <w:t>Logou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90EBB4" id="Oval 63" o:spid="_x0000_s1042" style="position:absolute;margin-left:125.35pt;margin-top:144.9pt;width:113.8pt;height:35.2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">
                <v:textbox>
                  <w:txbxContent>
                    <w:p w14:paraId="7789E17F" w14:textId="29FE0BF5" w:rsidR="0052226A" w:rsidRDefault="00B746F4" w:rsidP="0052226A">
                      <w:pPr>
                        <w:jc w:val="center"/>
                      </w:pPr>
                      <w:r>
                        <w:t>Logout</w:t>
                      </w:r>
                    </w:p>
                  </w:txbxContent>
                </v:textbox>
              </v:oval>
            </w:pict>
          </mc:Fallback>
        </mc:AlternateContent>
      </w:r>
    </w:p>
    <w:p w14:paraId="14D5B664" w14:textId="0248B2AB" w:rsidR="000E6094" w:rsidRDefault="000E6094" w:rsidP="000E6094">
      <w:pPr>
        <w:rPr>
          <w:sz w:val="28"/>
          <w:szCs w:val="28"/>
        </w:rPr>
      </w:pPr>
    </w:p>
    <w:p w14:paraId="65C2DB5D" w14:textId="4D4F69B0" w:rsidR="000E6094" w:rsidRDefault="00C76495" w:rsidP="000E6094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59C88CBC" wp14:editId="46BB5196">
                <wp:simplePos x="0" y="0"/>
                <wp:positionH relativeFrom="column">
                  <wp:posOffset>1193082</wp:posOffset>
                </wp:positionH>
                <wp:positionV relativeFrom="paragraph">
                  <wp:posOffset>158198</wp:posOffset>
                </wp:positionV>
                <wp:extent cx="2146300" cy="658495"/>
                <wp:effectExtent l="0" t="0" r="25400" b="27305"/>
                <wp:wrapNone/>
                <wp:docPr id="54" name="Oval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146300" cy="658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C1988C0" w14:textId="62C14662" w:rsidR="0052226A" w:rsidRDefault="0052226A" w:rsidP="0052226A">
                            <w:pPr>
                              <w:jc w:val="center"/>
                            </w:pPr>
                            <w:r>
                              <w:t>Currency Exchange Ra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9C88CBC" id="Oval 54" o:spid="_x0000_s1043" style="position:absolute;margin-left:93.95pt;margin-top:12.45pt;width:169pt;height:51.85p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">
                <v:textbox>
                  <w:txbxContent>
                    <w:p w14:paraId="6C1988C0" w14:textId="62C14662" w:rsidR="0052226A" w:rsidRDefault="0052226A" w:rsidP="0052226A">
                      <w:pPr>
                        <w:jc w:val="center"/>
                      </w:pPr>
                      <w:r>
                        <w:t>Currency Exchange Rates</w:t>
                      </w:r>
                    </w:p>
                  </w:txbxContent>
                </v:textbox>
              </v:oval>
            </w:pict>
          </mc:Fallback>
        </mc:AlternateContent>
      </w:r>
    </w:p>
    <w:p w14:paraId="7F667219" w14:textId="37732746" w:rsidR="000E6094" w:rsidRDefault="000E6094" w:rsidP="000E6094">
      <w:pPr>
        <w:rPr>
          <w:sz w:val="28"/>
          <w:szCs w:val="28"/>
        </w:rPr>
      </w:pPr>
    </w:p>
    <w:p w14:paraId="183417D4" w14:textId="3563D591" w:rsidR="000E6094" w:rsidRDefault="000E6094" w:rsidP="000E6094">
      <w:pPr>
        <w:rPr>
          <w:sz w:val="28"/>
          <w:szCs w:val="28"/>
        </w:rPr>
      </w:pPr>
    </w:p>
    <w:p w14:paraId="2182E57A" w14:textId="5EF2CD21" w:rsidR="000E6094" w:rsidRDefault="000E6094" w:rsidP="000E6094">
      <w:pPr>
        <w:rPr>
          <w:sz w:val="28"/>
          <w:szCs w:val="28"/>
        </w:rPr>
      </w:pPr>
    </w:p>
    <w:p w14:paraId="54C4931F" w14:textId="086B4EB7" w:rsidR="000E6094" w:rsidRDefault="00C76495" w:rsidP="000E6094">
      <w:pPr>
        <w:rPr>
          <w:sz w:val="28"/>
          <w:szCs w:val="28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68A8D9B6" wp14:editId="5AFF77A1">
                <wp:simplePos x="0" y="0"/>
                <wp:positionH relativeFrom="column">
                  <wp:posOffset>1533525</wp:posOffset>
                </wp:positionH>
                <wp:positionV relativeFrom="paragraph">
                  <wp:posOffset>144310</wp:posOffset>
                </wp:positionV>
                <wp:extent cx="1577340" cy="404495"/>
                <wp:effectExtent l="0" t="0" r="22860" b="14605"/>
                <wp:wrapNone/>
                <wp:docPr id="8" name="Oval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77340" cy="4044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3A772AC2" w14:textId="2C0732DB" w:rsidR="000E613F" w:rsidRDefault="0052226A" w:rsidP="000E613F">
                            <w:pPr>
                              <w:jc w:val="center"/>
                            </w:pPr>
                            <w:r>
                              <w:t>Depos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8A8D9B6" id="Oval 8" o:spid="_x0000_s1044" style="position:absolute;margin-left:120.75pt;margin-top:11.35pt;width:124.2pt;height:31.8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">
                <v:textbox>
                  <w:txbxContent>
                    <w:p w14:paraId="3A772AC2" w14:textId="2C0732DB" w:rsidR="000E613F" w:rsidRDefault="0052226A" w:rsidP="000E613F">
                      <w:pPr>
                        <w:jc w:val="center"/>
                      </w:pPr>
                      <w:r>
                        <w:t>Deposit</w:t>
                      </w:r>
                    </w:p>
                  </w:txbxContent>
                </v:textbox>
              </v:oval>
            </w:pict>
          </mc:Fallback>
        </mc:AlternateContent>
      </w:r>
    </w:p>
    <w:p w14:paraId="144D0234" w14:textId="0EBB78C3" w:rsidR="000E6094" w:rsidRDefault="000E6094" w:rsidP="000E6094">
      <w:pPr>
        <w:rPr>
          <w:sz w:val="28"/>
          <w:szCs w:val="28"/>
          <w:u w:val="single"/>
        </w:rPr>
      </w:pPr>
    </w:p>
    <w:p w14:paraId="52183EBA" w14:textId="524569E0" w:rsidR="00DC0376" w:rsidRDefault="00DC0376" w:rsidP="000E6094">
      <w:pPr>
        <w:rPr>
          <w:sz w:val="28"/>
          <w:szCs w:val="28"/>
          <w:u w:val="single"/>
        </w:rPr>
      </w:pPr>
    </w:p>
    <w:p w14:paraId="23151AD5" w14:textId="389B2BA4" w:rsidR="00DC0376" w:rsidRDefault="00DC0376" w:rsidP="000E6094">
      <w:pPr>
        <w:rPr>
          <w:sz w:val="28"/>
          <w:szCs w:val="28"/>
          <w:u w:val="single"/>
        </w:rPr>
      </w:pPr>
    </w:p>
    <w:p w14:paraId="3A7867A1" w14:textId="1934AF50" w:rsidR="00716FE9" w:rsidRDefault="00716FE9" w:rsidP="000E6094">
      <w:pPr>
        <w:rPr>
          <w:sz w:val="28"/>
          <w:szCs w:val="28"/>
          <w:u w:val="single"/>
        </w:rPr>
      </w:pPr>
    </w:p>
    <w:p w14:paraId="15364D6F" w14:textId="7C3F10AB" w:rsidR="00716FE9" w:rsidRDefault="00716FE9" w:rsidP="000E6094">
      <w:pPr>
        <w:rPr>
          <w:sz w:val="28"/>
          <w:szCs w:val="28"/>
          <w:u w:val="single"/>
        </w:rPr>
      </w:pPr>
    </w:p>
    <w:p w14:paraId="1A6F750C" w14:textId="2F8E0830" w:rsidR="006C12D3" w:rsidRDefault="006C12D3" w:rsidP="000E6094">
      <w:pPr>
        <w:rPr>
          <w:sz w:val="28"/>
          <w:szCs w:val="28"/>
          <w:u w:val="single"/>
        </w:rPr>
      </w:pPr>
    </w:p>
    <w:p w14:paraId="76DCEB8E" w14:textId="1445A9CA" w:rsidR="006C12D3" w:rsidRDefault="006C12D3" w:rsidP="000E6094">
      <w:pPr>
        <w:rPr>
          <w:sz w:val="28"/>
          <w:szCs w:val="28"/>
          <w:u w:val="single"/>
        </w:rPr>
      </w:pPr>
    </w:p>
    <w:p w14:paraId="4F8F5FF5" w14:textId="4A610EF9" w:rsidR="006C12D3" w:rsidRDefault="006C12D3" w:rsidP="000E6094">
      <w:pPr>
        <w:rPr>
          <w:sz w:val="28"/>
          <w:szCs w:val="28"/>
          <w:u w:val="single"/>
        </w:rPr>
      </w:pPr>
    </w:p>
    <w:p w14:paraId="08883F8D" w14:textId="6DFAB692" w:rsidR="006C12D3" w:rsidRDefault="006C12D3" w:rsidP="000E6094">
      <w:pPr>
        <w:rPr>
          <w:sz w:val="28"/>
          <w:szCs w:val="28"/>
          <w:u w:val="single"/>
        </w:rPr>
      </w:pPr>
    </w:p>
    <w:p w14:paraId="463B01A4" w14:textId="60BABB21" w:rsidR="006C12D3" w:rsidRDefault="006C12D3" w:rsidP="000E6094">
      <w:pPr>
        <w:rPr>
          <w:sz w:val="28"/>
          <w:szCs w:val="28"/>
          <w:u w:val="single"/>
        </w:rPr>
      </w:pPr>
    </w:p>
    <w:p w14:paraId="76A9D6EC" w14:textId="6CA71830" w:rsidR="006C12D3" w:rsidRDefault="006C12D3" w:rsidP="000E6094">
      <w:pPr>
        <w:rPr>
          <w:sz w:val="28"/>
          <w:szCs w:val="28"/>
          <w:u w:val="single"/>
        </w:rPr>
      </w:pPr>
    </w:p>
    <w:p w14:paraId="6157DE66" w14:textId="02FBDDBA" w:rsidR="006C12D3" w:rsidRDefault="006C12D3" w:rsidP="000E6094">
      <w:pPr>
        <w:rPr>
          <w:sz w:val="28"/>
          <w:szCs w:val="28"/>
          <w:u w:val="single"/>
        </w:rPr>
      </w:pPr>
    </w:p>
    <w:p w14:paraId="1620C16F" w14:textId="01A98FCD" w:rsidR="006C12D3" w:rsidRDefault="006C12D3" w:rsidP="000E6094">
      <w:pPr>
        <w:rPr>
          <w:sz w:val="28"/>
          <w:szCs w:val="28"/>
          <w:u w:val="single"/>
        </w:rPr>
      </w:pPr>
    </w:p>
    <w:p w14:paraId="7F910FCA" w14:textId="2A9EBBC1" w:rsidR="00716FE9" w:rsidRDefault="00716FE9" w:rsidP="000E6094">
      <w:pPr>
        <w:rPr>
          <w:sz w:val="28"/>
          <w:szCs w:val="28"/>
          <w:u w:val="single"/>
        </w:rPr>
      </w:pPr>
    </w:p>
    <w:p w14:paraId="2695AB10" w14:textId="77777777" w:rsidR="0098747E" w:rsidRDefault="0098747E" w:rsidP="000E6094">
      <w:pPr>
        <w:rPr>
          <w:sz w:val="28"/>
          <w:szCs w:val="28"/>
          <w:u w:val="single"/>
        </w:rPr>
      </w:pPr>
    </w:p>
    <w:p w14:paraId="695A349E" w14:textId="14E139AE" w:rsidR="000E6094" w:rsidRDefault="000E6094" w:rsidP="000E6094">
      <w:pPr>
        <w:rPr>
          <w:u w:val="single"/>
        </w:rPr>
      </w:pPr>
      <w:r>
        <w:rPr>
          <w:sz w:val="28"/>
          <w:szCs w:val="28"/>
          <w:u w:val="single"/>
        </w:rPr>
        <w:lastRenderedPageBreak/>
        <w:t>Usage Scenarios:</w:t>
      </w:r>
    </w:p>
    <w:p w14:paraId="0AAF7160" w14:textId="3C8CF582" w:rsidR="00716FE9" w:rsidRDefault="00716FE9" w:rsidP="00716FE9"/>
    <w:p w14:paraId="5E783018" w14:textId="3B65C662" w:rsidR="00817163" w:rsidRPr="00817163" w:rsidRDefault="00817163" w:rsidP="00817163">
      <w:pPr>
        <w:pStyle w:val="ListParagraph"/>
        <w:numPr>
          <w:ilvl w:val="0"/>
          <w:numId w:val="8"/>
        </w:numPr>
        <w:rPr>
          <w:b/>
          <w:bCs/>
          <w:sz w:val="22"/>
          <w:szCs w:val="22"/>
        </w:rPr>
      </w:pPr>
      <w:bookmarkStart w:id="8" w:name="_Hlk10195047"/>
      <w:r w:rsidRPr="00817163">
        <w:rPr>
          <w:b/>
          <w:bCs/>
        </w:rPr>
        <w:t>Use case 1</w:t>
      </w:r>
    </w:p>
    <w:p w14:paraId="4A787318" w14:textId="14F3C3F1" w:rsidR="00817163" w:rsidRPr="00817163" w:rsidRDefault="00817163" w:rsidP="00817163">
      <w:pPr>
        <w:pStyle w:val="ListParagraph"/>
        <w:rPr>
          <w:b/>
          <w:bCs/>
          <w:sz w:val="22"/>
          <w:szCs w:val="22"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817163" w14:paraId="34106888" w14:textId="77777777" w:rsidTr="00B746F4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3D9E927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D24E3E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Registration </w:t>
            </w:r>
          </w:p>
        </w:tc>
      </w:tr>
      <w:tr w:rsidR="00817163" w14:paraId="5FCCB73B" w14:textId="77777777" w:rsidTr="00B746F4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486F23C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807D6EA" w14:textId="2B9F2091" w:rsidR="00817163" w:rsidRDefault="00007A8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CE</w:t>
            </w:r>
            <w:r w:rsidR="00817163">
              <w:rPr>
                <w:color w:val="000000"/>
              </w:rPr>
              <w:t>1</w:t>
            </w:r>
          </w:p>
        </w:tc>
      </w:tr>
      <w:tr w:rsidR="00817163" w14:paraId="5773A0A9" w14:textId="77777777" w:rsidTr="00B746F4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B9E45BF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1E69F22" w14:textId="60085FCC" w:rsidR="00817163" w:rsidRDefault="00007A8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</w:p>
        </w:tc>
      </w:tr>
      <w:tr w:rsidR="00817163" w14:paraId="0CB33601" w14:textId="77777777" w:rsidTr="00B746F4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9E74DE9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9A4A74F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will be able to register himself/ herself.</w:t>
            </w:r>
          </w:p>
        </w:tc>
      </w:tr>
      <w:tr w:rsidR="00817163" w14:paraId="2B96DFB6" w14:textId="77777777" w:rsidTr="00B746F4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22B6F99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7651300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register himself and input data correctly according to format in DB</w:t>
            </w:r>
          </w:p>
        </w:tc>
      </w:tr>
      <w:tr w:rsidR="00817163" w14:paraId="4ACD0B57" w14:textId="77777777" w:rsidTr="00B746F4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611147E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84C1BA2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If input is invalid, so user will provide it again.</w:t>
            </w:r>
          </w:p>
        </w:tc>
      </w:tr>
      <w:tr w:rsidR="00817163" w14:paraId="0352CCE2" w14:textId="77777777" w:rsidTr="00B746F4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738DB41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B400D81" w14:textId="6A88C2D9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should be able to use </w:t>
            </w:r>
            <w:r w:rsidR="003611BB">
              <w:rPr>
                <w:color w:val="000000"/>
              </w:rPr>
              <w:t>system</w:t>
            </w:r>
            <w:r>
              <w:rPr>
                <w:color w:val="000000"/>
              </w:rPr>
              <w:t xml:space="preserve"> modules.</w:t>
            </w:r>
          </w:p>
        </w:tc>
      </w:tr>
      <w:tr w:rsidR="00817163" w14:paraId="78745086" w14:textId="77777777" w:rsidTr="00B746F4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A8AA45D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3D04859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Registration information incorrect or server not responds.</w:t>
            </w:r>
          </w:p>
        </w:tc>
      </w:tr>
    </w:tbl>
    <w:p w14:paraId="13F639D0" w14:textId="77777777" w:rsidR="00B746F4" w:rsidRDefault="00B746F4" w:rsidP="00B746F4"/>
    <w:p w14:paraId="6814A040" w14:textId="5BA41609" w:rsidR="00B746F4" w:rsidRPr="00817163" w:rsidRDefault="00B746F4" w:rsidP="00B746F4">
      <w:pPr>
        <w:pStyle w:val="ListParagraph"/>
        <w:numPr>
          <w:ilvl w:val="0"/>
          <w:numId w:val="8"/>
        </w:numPr>
        <w:rPr>
          <w:b/>
          <w:bCs/>
          <w:sz w:val="22"/>
          <w:szCs w:val="22"/>
        </w:rPr>
      </w:pPr>
      <w:r w:rsidRPr="00817163">
        <w:rPr>
          <w:b/>
          <w:bCs/>
        </w:rPr>
        <w:t xml:space="preserve">Use case </w:t>
      </w:r>
      <w:r>
        <w:rPr>
          <w:b/>
          <w:bCs/>
        </w:rPr>
        <w:t>2</w:t>
      </w:r>
    </w:p>
    <w:p w14:paraId="7A54A039" w14:textId="77777777" w:rsidR="00B746F4" w:rsidRPr="00817163" w:rsidRDefault="00B746F4" w:rsidP="00B746F4">
      <w:pPr>
        <w:pStyle w:val="ListParagraph"/>
        <w:rPr>
          <w:b/>
          <w:bCs/>
          <w:sz w:val="22"/>
          <w:szCs w:val="22"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B746F4" w14:paraId="0F5A5203" w14:textId="77777777" w:rsidTr="00331B08">
        <w:trPr>
          <w:trHeight w:val="288"/>
        </w:trPr>
        <w:tc>
          <w:tcPr>
            <w:tcW w:w="1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B9396E8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81100DA" w14:textId="7315278C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Email and mobile phone Verification</w:t>
            </w:r>
          </w:p>
        </w:tc>
      </w:tr>
      <w:tr w:rsidR="00B746F4" w14:paraId="274A82B2" w14:textId="77777777" w:rsidTr="00331B08">
        <w:trPr>
          <w:trHeight w:val="288"/>
        </w:trPr>
        <w:tc>
          <w:tcPr>
            <w:tcW w:w="1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708F404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D85F666" w14:textId="558ED395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CE</w:t>
            </w:r>
            <w:r>
              <w:rPr>
                <w:color w:val="000000"/>
              </w:rPr>
              <w:t>2</w:t>
            </w:r>
          </w:p>
        </w:tc>
      </w:tr>
      <w:tr w:rsidR="00B746F4" w14:paraId="173B2D04" w14:textId="77777777" w:rsidTr="00331B08">
        <w:trPr>
          <w:trHeight w:val="288"/>
        </w:trPr>
        <w:tc>
          <w:tcPr>
            <w:tcW w:w="190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0849FC2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AF1BF0D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</w:p>
        </w:tc>
      </w:tr>
      <w:tr w:rsidR="00B746F4" w14:paraId="0B0B0286" w14:textId="77777777" w:rsidTr="00331B08">
        <w:trPr>
          <w:trHeight w:val="288"/>
        </w:trPr>
        <w:tc>
          <w:tcPr>
            <w:tcW w:w="190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43ABD61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C8024A7" w14:textId="4310ADB9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will be able to </w:t>
            </w:r>
            <w:r>
              <w:rPr>
                <w:color w:val="000000"/>
              </w:rPr>
              <w:t>verify their email and mobile number using opts that system has been sanded on give data</w:t>
            </w:r>
            <w:r>
              <w:rPr>
                <w:color w:val="000000"/>
              </w:rPr>
              <w:t>.</w:t>
            </w:r>
          </w:p>
        </w:tc>
      </w:tr>
      <w:tr w:rsidR="00B746F4" w14:paraId="00DAFBD8" w14:textId="77777777" w:rsidTr="00331B08">
        <w:trPr>
          <w:trHeight w:val="288"/>
        </w:trPr>
        <w:tc>
          <w:tcPr>
            <w:tcW w:w="190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06C78DD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C659A3E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register himself and input data correctly according to format in DB</w:t>
            </w:r>
          </w:p>
        </w:tc>
      </w:tr>
      <w:tr w:rsidR="00B746F4" w14:paraId="3F0D7740" w14:textId="77777777" w:rsidTr="00331B08">
        <w:trPr>
          <w:trHeight w:val="288"/>
        </w:trPr>
        <w:tc>
          <w:tcPr>
            <w:tcW w:w="190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BFC2D3C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460579A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If input is invalid, so user will provide it again.</w:t>
            </w:r>
          </w:p>
        </w:tc>
      </w:tr>
      <w:tr w:rsidR="00B746F4" w14:paraId="4A37A015" w14:textId="77777777" w:rsidTr="00331B08">
        <w:trPr>
          <w:trHeight w:val="288"/>
        </w:trPr>
        <w:tc>
          <w:tcPr>
            <w:tcW w:w="190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2A4B6F5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40B8D47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should be able to use system modules.</w:t>
            </w:r>
          </w:p>
        </w:tc>
      </w:tr>
      <w:tr w:rsidR="00B746F4" w14:paraId="3F652AFA" w14:textId="77777777" w:rsidTr="00331B08">
        <w:trPr>
          <w:trHeight w:val="288"/>
        </w:trPr>
        <w:tc>
          <w:tcPr>
            <w:tcW w:w="1905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3051471" w14:textId="77777777" w:rsidR="00B746F4" w:rsidRDefault="00B746F4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3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4EE2745" w14:textId="173E4383" w:rsidR="00B746F4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Request </w:t>
            </w:r>
            <w:r w:rsidR="00B746F4">
              <w:rPr>
                <w:color w:val="000000"/>
              </w:rPr>
              <w:t xml:space="preserve">Data </w:t>
            </w:r>
            <w:r w:rsidR="00B746F4">
              <w:rPr>
                <w:color w:val="000000"/>
              </w:rPr>
              <w:t>incorrect or server not responds.</w:t>
            </w:r>
          </w:p>
        </w:tc>
      </w:tr>
    </w:tbl>
    <w:p w14:paraId="21422EDA" w14:textId="70F754A3" w:rsidR="00817163" w:rsidRDefault="00817163" w:rsidP="00817163">
      <w:pPr>
        <w:rPr>
          <w:rFonts w:asciiTheme="minorHAnsi" w:hAnsiTheme="minorHAnsi" w:cstheme="minorBidi"/>
          <w:sz w:val="22"/>
          <w:szCs w:val="22"/>
        </w:rPr>
      </w:pPr>
    </w:p>
    <w:p w14:paraId="7DB68094" w14:textId="5C9A304B" w:rsidR="00667DA5" w:rsidRDefault="00667DA5" w:rsidP="00667DA5">
      <w:pPr>
        <w:pStyle w:val="ListParagraph"/>
        <w:numPr>
          <w:ilvl w:val="0"/>
          <w:numId w:val="6"/>
        </w:numPr>
        <w:rPr>
          <w:b/>
        </w:rPr>
      </w:pPr>
      <w:r w:rsidRPr="00817163">
        <w:rPr>
          <w:b/>
        </w:rPr>
        <w:t>Use case</w:t>
      </w:r>
      <w:r>
        <w:rPr>
          <w:b/>
        </w:rPr>
        <w:t xml:space="preserve"> 3</w:t>
      </w:r>
      <w:r w:rsidRPr="00817163">
        <w:rPr>
          <w:b/>
        </w:rPr>
        <w:t>:</w:t>
      </w:r>
    </w:p>
    <w:p w14:paraId="5D6F989D" w14:textId="77777777" w:rsidR="00667DA5" w:rsidRPr="00817163" w:rsidRDefault="00667DA5" w:rsidP="00667DA5">
      <w:pPr>
        <w:pStyle w:val="ListParagraph"/>
        <w:rPr>
          <w:b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667DA5" w14:paraId="1D44EB70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D3E99C7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59E1980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Forgot/Rest password </w:t>
            </w:r>
          </w:p>
        </w:tc>
      </w:tr>
      <w:tr w:rsidR="00667DA5" w14:paraId="159F1F56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808FA68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B7B5601" w14:textId="48B4C48F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CE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3</w:t>
            </w:r>
          </w:p>
        </w:tc>
      </w:tr>
      <w:tr w:rsidR="00667DA5" w14:paraId="10ECFF14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481D7D9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4425CBF" w14:textId="444B6A05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</w:p>
        </w:tc>
      </w:tr>
      <w:tr w:rsidR="00667DA5" w14:paraId="56891BD6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F02671F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A3B0DB1" w14:textId="298D31BD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will be able to reset </w:t>
            </w:r>
            <w:r>
              <w:rPr>
                <w:color w:val="000000"/>
              </w:rPr>
              <w:t xml:space="preserve">their </w:t>
            </w:r>
            <w:r>
              <w:rPr>
                <w:color w:val="000000"/>
              </w:rPr>
              <w:t>password using forgot and rest APIS.</w:t>
            </w:r>
          </w:p>
        </w:tc>
      </w:tr>
      <w:tr w:rsidR="00667DA5" w14:paraId="01E6209B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4FDC718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6CBC233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ust have account.</w:t>
            </w:r>
          </w:p>
        </w:tc>
      </w:tr>
      <w:tr w:rsidR="00667DA5" w14:paraId="1242D967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47D9A5F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19813F8" w14:textId="2929AB9E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If some information is incorrect in records so user can update record for that do all steps again.</w:t>
            </w:r>
          </w:p>
        </w:tc>
      </w:tr>
      <w:tr w:rsidR="00667DA5" w14:paraId="4C423AD2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99B02C3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lastRenderedPageBreak/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AC5AB1D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will be able to do login into and use system modules.</w:t>
            </w:r>
          </w:p>
        </w:tc>
      </w:tr>
      <w:tr w:rsidR="00667DA5" w14:paraId="54718571" w14:textId="77777777" w:rsidTr="00331B08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3D7687A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CFD029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Server not respond or data format is not according to format.</w:t>
            </w:r>
          </w:p>
        </w:tc>
      </w:tr>
    </w:tbl>
    <w:p w14:paraId="22192402" w14:textId="77777777" w:rsidR="00667DA5" w:rsidRDefault="00667DA5" w:rsidP="00667DA5">
      <w:pPr>
        <w:rPr>
          <w:rFonts w:asciiTheme="minorHAnsi" w:hAnsiTheme="minorHAnsi" w:cstheme="minorBidi"/>
          <w:sz w:val="22"/>
          <w:szCs w:val="22"/>
        </w:rPr>
      </w:pPr>
    </w:p>
    <w:p w14:paraId="5B76F589" w14:textId="77777777" w:rsidR="00667DA5" w:rsidRDefault="00667DA5" w:rsidP="00817163">
      <w:pPr>
        <w:rPr>
          <w:rFonts w:asciiTheme="minorHAnsi" w:hAnsiTheme="minorHAnsi" w:cstheme="minorBidi"/>
          <w:sz w:val="22"/>
          <w:szCs w:val="22"/>
        </w:rPr>
      </w:pPr>
    </w:p>
    <w:p w14:paraId="030C1294" w14:textId="09227476" w:rsidR="00817163" w:rsidRDefault="00817163" w:rsidP="00817163">
      <w:pPr>
        <w:pStyle w:val="ListParagraph"/>
        <w:numPr>
          <w:ilvl w:val="0"/>
          <w:numId w:val="7"/>
        </w:numPr>
        <w:rPr>
          <w:b/>
          <w:bCs/>
        </w:rPr>
      </w:pPr>
      <w:r w:rsidRPr="00817163">
        <w:rPr>
          <w:b/>
          <w:bCs/>
        </w:rPr>
        <w:t xml:space="preserve">Use case </w:t>
      </w:r>
      <w:r w:rsidR="00667DA5">
        <w:rPr>
          <w:b/>
          <w:bCs/>
        </w:rPr>
        <w:t>4</w:t>
      </w:r>
      <w:r>
        <w:rPr>
          <w:b/>
          <w:bCs/>
        </w:rPr>
        <w:t>:</w:t>
      </w:r>
    </w:p>
    <w:p w14:paraId="22EB7D8D" w14:textId="77777777" w:rsidR="00817163" w:rsidRPr="00817163" w:rsidRDefault="00817163" w:rsidP="00817163">
      <w:pPr>
        <w:pStyle w:val="ListParagraph"/>
        <w:rPr>
          <w:b/>
          <w:bCs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817163" w14:paraId="12FB5448" w14:textId="77777777" w:rsidTr="00667DA5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1315FC8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E342EFC" w14:textId="171AEC01" w:rsidR="00817163" w:rsidRDefault="003611BB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L</w:t>
            </w:r>
            <w:r w:rsidR="00817163">
              <w:rPr>
                <w:color w:val="000000"/>
              </w:rPr>
              <w:t>ogin</w:t>
            </w:r>
          </w:p>
        </w:tc>
      </w:tr>
      <w:tr w:rsidR="00817163" w14:paraId="2F70B4D4" w14:textId="77777777" w:rsidTr="00667DA5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EDD139D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246567D" w14:textId="7CA76810" w:rsidR="00817163" w:rsidRDefault="00B746F4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CE</w:t>
            </w:r>
            <w:r w:rsidR="00667DA5">
              <w:rPr>
                <w:color w:val="000000"/>
              </w:rPr>
              <w:t>4</w:t>
            </w:r>
          </w:p>
        </w:tc>
      </w:tr>
      <w:tr w:rsidR="00817163" w14:paraId="4B242987" w14:textId="77777777" w:rsidTr="00667DA5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1D6046E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A74BA83" w14:textId="7F4FD6C4" w:rsidR="00817163" w:rsidRDefault="00667DA5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</w:t>
            </w:r>
            <w:r w:rsidR="003611BB">
              <w:rPr>
                <w:color w:val="000000"/>
              </w:rPr>
              <w:t>ser</w:t>
            </w:r>
          </w:p>
        </w:tc>
      </w:tr>
      <w:tr w:rsidR="00817163" w14:paraId="06D2EACA" w14:textId="77777777" w:rsidTr="00667DA5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559F623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7446B3E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will be able to login him/ herself.</w:t>
            </w:r>
          </w:p>
        </w:tc>
      </w:tr>
      <w:tr w:rsidR="00817163" w14:paraId="3ACD31E9" w14:textId="77777777" w:rsidTr="00667DA5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48602E0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4292DC3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login himself and input data correctly according to format in DB.</w:t>
            </w:r>
          </w:p>
        </w:tc>
      </w:tr>
      <w:tr w:rsidR="00817163" w14:paraId="71E4B9D0" w14:textId="77777777" w:rsidTr="00667DA5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D008797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85EA4CA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If input is invalid, so user will provide it again.</w:t>
            </w:r>
          </w:p>
        </w:tc>
      </w:tr>
      <w:tr w:rsidR="00817163" w14:paraId="41E59560" w14:textId="77777777" w:rsidTr="00667DA5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EB957FF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771C028" w14:textId="3AE8D94D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should be able to use </w:t>
            </w:r>
            <w:r w:rsidR="003611BB">
              <w:rPr>
                <w:color w:val="000000"/>
              </w:rPr>
              <w:t xml:space="preserve">system </w:t>
            </w:r>
            <w:r>
              <w:rPr>
                <w:color w:val="000000"/>
              </w:rPr>
              <w:t>modules.</w:t>
            </w:r>
          </w:p>
        </w:tc>
      </w:tr>
      <w:tr w:rsidR="00817163" w14:paraId="0513E559" w14:textId="77777777" w:rsidTr="00667DA5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FA04B5C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377C6D6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Login information incorrect or server not responds.</w:t>
            </w:r>
          </w:p>
        </w:tc>
      </w:tr>
    </w:tbl>
    <w:p w14:paraId="4A9F5D16" w14:textId="77777777" w:rsidR="00667DA5" w:rsidRDefault="00667DA5" w:rsidP="00667DA5"/>
    <w:p w14:paraId="21AACB86" w14:textId="77777777" w:rsidR="00667DA5" w:rsidRDefault="00667DA5" w:rsidP="00667DA5"/>
    <w:p w14:paraId="304E88D8" w14:textId="2391A276" w:rsidR="00667DA5" w:rsidRDefault="00667DA5" w:rsidP="00667DA5">
      <w:pPr>
        <w:pStyle w:val="ListParagraph"/>
        <w:numPr>
          <w:ilvl w:val="0"/>
          <w:numId w:val="6"/>
        </w:numPr>
        <w:rPr>
          <w:b/>
        </w:rPr>
      </w:pPr>
      <w:r w:rsidRPr="00817163">
        <w:rPr>
          <w:b/>
        </w:rPr>
        <w:t xml:space="preserve">Use case </w:t>
      </w:r>
      <w:r>
        <w:rPr>
          <w:b/>
        </w:rPr>
        <w:t>5</w:t>
      </w:r>
      <w:r w:rsidRPr="00817163">
        <w:rPr>
          <w:b/>
        </w:rPr>
        <w:t>:</w:t>
      </w:r>
    </w:p>
    <w:p w14:paraId="4FE4884B" w14:textId="77777777" w:rsidR="00667DA5" w:rsidRPr="00817163" w:rsidRDefault="00667DA5" w:rsidP="00667DA5">
      <w:pPr>
        <w:pStyle w:val="ListParagraph"/>
        <w:rPr>
          <w:b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667DA5" w14:paraId="76F33C38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D4D81D3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17A2BE7" w14:textId="2E373AEC" w:rsidR="00667DA5" w:rsidRDefault="0056238E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2 </w:t>
            </w:r>
            <w:r w:rsidRPr="0056238E">
              <w:rPr>
                <w:color w:val="000000"/>
              </w:rPr>
              <w:t>factor authentication</w:t>
            </w:r>
          </w:p>
        </w:tc>
      </w:tr>
      <w:tr w:rsidR="00667DA5" w14:paraId="4BF02C9C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C5A218F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8C65678" w14:textId="171F921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CE</w:t>
            </w:r>
            <w:r>
              <w:rPr>
                <w:color w:val="000000"/>
              </w:rPr>
              <w:t xml:space="preserve"> 5</w:t>
            </w:r>
          </w:p>
        </w:tc>
      </w:tr>
      <w:tr w:rsidR="00667DA5" w14:paraId="6DB298E5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7EC2F8B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AE8BD4B" w14:textId="7C273C00" w:rsidR="00667DA5" w:rsidRDefault="0056238E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</w:t>
            </w:r>
            <w:r w:rsidR="00667DA5">
              <w:rPr>
                <w:color w:val="000000"/>
              </w:rPr>
              <w:t>ser</w:t>
            </w:r>
          </w:p>
        </w:tc>
      </w:tr>
      <w:tr w:rsidR="00667DA5" w14:paraId="3DF931EE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7A0814C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38D4767" w14:textId="0C7FCE4D" w:rsidR="00667DA5" w:rsidRDefault="0056238E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</w:t>
            </w:r>
            <w:r w:rsidR="00667DA5">
              <w:rPr>
                <w:color w:val="000000"/>
              </w:rPr>
              <w:t>will be able to</w:t>
            </w:r>
            <w:r>
              <w:rPr>
                <w:color w:val="000000"/>
              </w:rPr>
              <w:t xml:space="preserve"> do 2 factor authentication using OPT that system send to their email and phone number and google authenticator</w:t>
            </w:r>
            <w:r w:rsidR="00667DA5">
              <w:rPr>
                <w:color w:val="000000"/>
              </w:rPr>
              <w:t>.</w:t>
            </w:r>
          </w:p>
        </w:tc>
      </w:tr>
      <w:tr w:rsidR="00667DA5" w14:paraId="08504130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BFD4670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E83FB65" w14:textId="1323240E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ust have account</w:t>
            </w:r>
            <w:r w:rsidR="0056238E">
              <w:rPr>
                <w:color w:val="000000"/>
              </w:rPr>
              <w:t xml:space="preserve"> and successfully complete the use case 4</w:t>
            </w:r>
            <w:r>
              <w:rPr>
                <w:color w:val="000000"/>
              </w:rPr>
              <w:t>.</w:t>
            </w:r>
          </w:p>
        </w:tc>
      </w:tr>
      <w:tr w:rsidR="00667DA5" w14:paraId="1BFEDFDC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9E18CB5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CDFAD0F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If some information is incorrect in records so user can update record for that do all steps again or send query to admin.</w:t>
            </w:r>
          </w:p>
        </w:tc>
      </w:tr>
      <w:tr w:rsidR="00667DA5" w14:paraId="0F1AB52B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BDEB25F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96DA9DF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 will be able to do login into and use system modules.</w:t>
            </w:r>
          </w:p>
        </w:tc>
      </w:tr>
      <w:tr w:rsidR="00667DA5" w14:paraId="1F162B7A" w14:textId="77777777" w:rsidTr="00331B08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EA4EE58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8585087" w14:textId="77777777" w:rsidR="00667DA5" w:rsidRDefault="00667DA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Server not respond or data format is not according to format.</w:t>
            </w:r>
          </w:p>
        </w:tc>
      </w:tr>
    </w:tbl>
    <w:p w14:paraId="308EB865" w14:textId="77777777" w:rsidR="00667DA5" w:rsidRDefault="00667DA5" w:rsidP="00667DA5">
      <w:pPr>
        <w:rPr>
          <w:rFonts w:asciiTheme="minorHAnsi" w:hAnsiTheme="minorHAnsi" w:cstheme="minorBidi"/>
          <w:sz w:val="22"/>
          <w:szCs w:val="22"/>
        </w:rPr>
      </w:pPr>
    </w:p>
    <w:p w14:paraId="47D7F946" w14:textId="77777777" w:rsidR="00817163" w:rsidRDefault="00817163" w:rsidP="00817163"/>
    <w:p w14:paraId="4382D842" w14:textId="462AF218" w:rsidR="00817163" w:rsidRDefault="00817163" w:rsidP="00817163">
      <w:pPr>
        <w:pStyle w:val="ListParagraph"/>
        <w:numPr>
          <w:ilvl w:val="0"/>
          <w:numId w:val="6"/>
        </w:numPr>
        <w:rPr>
          <w:b/>
        </w:rPr>
      </w:pPr>
      <w:r w:rsidRPr="00817163">
        <w:rPr>
          <w:b/>
        </w:rPr>
        <w:t xml:space="preserve">Use case </w:t>
      </w:r>
      <w:r w:rsidR="0056238E">
        <w:rPr>
          <w:b/>
        </w:rPr>
        <w:t>6</w:t>
      </w:r>
      <w:r w:rsidRPr="00817163">
        <w:rPr>
          <w:b/>
        </w:rPr>
        <w:t>:</w:t>
      </w:r>
    </w:p>
    <w:p w14:paraId="09A3F953" w14:textId="77777777" w:rsidR="00817163" w:rsidRPr="00817163" w:rsidRDefault="00817163" w:rsidP="00817163">
      <w:pPr>
        <w:pStyle w:val="ListParagraph"/>
        <w:rPr>
          <w:b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817163" w14:paraId="7FE24163" w14:textId="77777777" w:rsidTr="00626D93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DAF300D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4D30E8F" w14:textId="51B5F098" w:rsidR="00817163" w:rsidRDefault="0056238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KYC</w:t>
            </w:r>
          </w:p>
        </w:tc>
      </w:tr>
      <w:tr w:rsidR="00817163" w14:paraId="12650392" w14:textId="77777777" w:rsidTr="00626D93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5F37112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7458DFE" w14:textId="01734798" w:rsidR="00817163" w:rsidRDefault="0056238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CE 6</w:t>
            </w:r>
          </w:p>
        </w:tc>
      </w:tr>
      <w:tr w:rsidR="00817163" w14:paraId="15FCADCE" w14:textId="77777777" w:rsidTr="00626D93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846B7A7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lastRenderedPageBreak/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C0063AC" w14:textId="4B8755F1" w:rsidR="00817163" w:rsidRDefault="0056238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</w:t>
            </w:r>
            <w:r w:rsidR="00665D0E">
              <w:rPr>
                <w:color w:val="000000"/>
              </w:rPr>
              <w:t>ser</w:t>
            </w:r>
          </w:p>
        </w:tc>
      </w:tr>
      <w:tr w:rsidR="00817163" w14:paraId="152C050E" w14:textId="77777777" w:rsidTr="00626D93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A47607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550BB3D" w14:textId="1B7D6039" w:rsidR="00817163" w:rsidRDefault="00665D0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</w:t>
            </w:r>
            <w:r w:rsidR="00817163">
              <w:rPr>
                <w:color w:val="000000"/>
              </w:rPr>
              <w:t>will be able to</w:t>
            </w:r>
            <w:r w:rsidR="00A2746D">
              <w:rPr>
                <w:color w:val="000000"/>
              </w:rPr>
              <w:t xml:space="preserve"> upload their document and sign the consignment </w:t>
            </w:r>
            <w:r w:rsidR="0056238E">
              <w:rPr>
                <w:color w:val="000000"/>
              </w:rPr>
              <w:t xml:space="preserve">for completing </w:t>
            </w:r>
            <w:r w:rsidR="00A2746D">
              <w:rPr>
                <w:color w:val="000000"/>
              </w:rPr>
              <w:t>their</w:t>
            </w:r>
            <w:r w:rsidR="0056238E">
              <w:rPr>
                <w:color w:val="000000"/>
              </w:rPr>
              <w:t xml:space="preserve"> </w:t>
            </w:r>
            <w:r w:rsidR="00A2746D">
              <w:rPr>
                <w:color w:val="000000"/>
              </w:rPr>
              <w:t>profile</w:t>
            </w:r>
            <w:r w:rsidR="00817163">
              <w:rPr>
                <w:color w:val="000000"/>
              </w:rPr>
              <w:t>.</w:t>
            </w:r>
          </w:p>
        </w:tc>
      </w:tr>
      <w:tr w:rsidR="00817163" w14:paraId="0AE16DB1" w14:textId="77777777" w:rsidTr="00626D93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4CAA128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C9568C6" w14:textId="0B0E31AF" w:rsidR="00817163" w:rsidRDefault="00665D0E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ust have account</w:t>
            </w:r>
            <w:r w:rsidR="002A0AEC">
              <w:rPr>
                <w:color w:val="000000"/>
              </w:rPr>
              <w:t xml:space="preserve"> and login to their account</w:t>
            </w:r>
            <w:r w:rsidR="00817163">
              <w:rPr>
                <w:color w:val="000000"/>
              </w:rPr>
              <w:t>.</w:t>
            </w:r>
          </w:p>
        </w:tc>
      </w:tr>
      <w:tr w:rsidR="00817163" w14:paraId="51F888B7" w14:textId="77777777" w:rsidTr="00626D93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539D939" w14:textId="77777777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74F22D8" w14:textId="097353E2" w:rsidR="00817163" w:rsidRDefault="0081716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If some information is incorrect in records so user can update record for that do all steps again</w:t>
            </w:r>
            <w:r w:rsidR="00665D0E">
              <w:rPr>
                <w:color w:val="000000"/>
              </w:rPr>
              <w:t xml:space="preserve"> or send query to admin.</w:t>
            </w:r>
          </w:p>
        </w:tc>
      </w:tr>
      <w:tr w:rsidR="00626D93" w14:paraId="474AB530" w14:textId="77777777" w:rsidTr="00626D93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6A1C2ED" w14:textId="77777777" w:rsidR="00626D93" w:rsidRDefault="00626D93" w:rsidP="00626D9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46BFCDE5" w14:textId="04FA229A" w:rsidR="00626D93" w:rsidRDefault="00626D93" w:rsidP="00626D9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</w:t>
            </w:r>
            <w:r w:rsidR="002A0AEC">
              <w:rPr>
                <w:color w:val="000000"/>
              </w:rPr>
              <w:t xml:space="preserve">able to </w:t>
            </w:r>
            <w:r>
              <w:rPr>
                <w:color w:val="000000"/>
              </w:rPr>
              <w:t>use system modules.</w:t>
            </w:r>
          </w:p>
        </w:tc>
      </w:tr>
      <w:tr w:rsidR="00626D93" w14:paraId="10A46E31" w14:textId="77777777" w:rsidTr="00626D93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815DAF7" w14:textId="77777777" w:rsidR="00626D93" w:rsidRDefault="00626D93" w:rsidP="00626D9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7DF81F" w14:textId="2B889A71" w:rsidR="00626D93" w:rsidRDefault="00626D93" w:rsidP="00626D93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Server not respond or data format is not according to format.</w:t>
            </w:r>
          </w:p>
        </w:tc>
      </w:tr>
      <w:bookmarkEnd w:id="8"/>
    </w:tbl>
    <w:p w14:paraId="50CC5A79" w14:textId="07578FB3" w:rsidR="00F07C87" w:rsidRDefault="00F07C87" w:rsidP="0056238E"/>
    <w:p w14:paraId="70EB6D70" w14:textId="77777777" w:rsidR="002A0AEC" w:rsidRDefault="002A0AEC" w:rsidP="002A0AEC"/>
    <w:p w14:paraId="12D2463F" w14:textId="73CF1BC5" w:rsidR="002A0AEC" w:rsidRDefault="002A0AEC" w:rsidP="002A0AEC">
      <w:pPr>
        <w:pStyle w:val="ListParagraph"/>
        <w:numPr>
          <w:ilvl w:val="0"/>
          <w:numId w:val="6"/>
        </w:numPr>
        <w:rPr>
          <w:b/>
        </w:rPr>
      </w:pPr>
      <w:r w:rsidRPr="00817163">
        <w:rPr>
          <w:b/>
        </w:rPr>
        <w:t xml:space="preserve">Use case </w:t>
      </w:r>
      <w:r>
        <w:rPr>
          <w:b/>
        </w:rPr>
        <w:t>7</w:t>
      </w:r>
      <w:r w:rsidRPr="00817163">
        <w:rPr>
          <w:b/>
        </w:rPr>
        <w:t>:</w:t>
      </w:r>
    </w:p>
    <w:p w14:paraId="27DD895F" w14:textId="77777777" w:rsidR="002A0AEC" w:rsidRPr="00817163" w:rsidRDefault="002A0AEC" w:rsidP="002A0AEC">
      <w:pPr>
        <w:pStyle w:val="ListParagraph"/>
        <w:rPr>
          <w:b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2A0AEC" w14:paraId="2ABB2729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8EBDAF9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B3C7E04" w14:textId="7C15CCA1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arket Trends</w:t>
            </w:r>
          </w:p>
        </w:tc>
      </w:tr>
      <w:tr w:rsidR="002A0AEC" w14:paraId="0F452100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8DA2336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385CE39" w14:textId="41256F7D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CCE </w:t>
            </w:r>
            <w:r>
              <w:rPr>
                <w:color w:val="000000"/>
              </w:rPr>
              <w:t>7</w:t>
            </w:r>
          </w:p>
        </w:tc>
      </w:tr>
      <w:tr w:rsidR="002A0AEC" w14:paraId="2501EB31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A0FAAA1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611D414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</w:p>
        </w:tc>
      </w:tr>
      <w:tr w:rsidR="002A0AEC" w14:paraId="5F85F523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5A88E3E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E65B964" w14:textId="212420FC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</w:t>
            </w:r>
            <w:r w:rsidR="00C76495">
              <w:rPr>
                <w:color w:val="000000"/>
              </w:rPr>
              <w:t xml:space="preserve">can check </w:t>
            </w:r>
            <w:r>
              <w:rPr>
                <w:color w:val="000000"/>
              </w:rPr>
              <w:t>the latest price for the crypto currency</w:t>
            </w:r>
            <w:r>
              <w:rPr>
                <w:color w:val="000000"/>
              </w:rPr>
              <w:t>.</w:t>
            </w:r>
          </w:p>
        </w:tc>
      </w:tr>
      <w:tr w:rsidR="002A0AEC" w14:paraId="5B51EFD3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11A2851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38974C8" w14:textId="74BC54D1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ust have account</w:t>
            </w:r>
            <w:r>
              <w:rPr>
                <w:color w:val="000000"/>
              </w:rPr>
              <w:t xml:space="preserve"> and logged in to their account</w:t>
            </w:r>
            <w:r>
              <w:rPr>
                <w:color w:val="000000"/>
              </w:rPr>
              <w:t>.</w:t>
            </w:r>
          </w:p>
        </w:tc>
      </w:tr>
      <w:tr w:rsidR="002A0AEC" w14:paraId="207F6209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16A6351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9710953" w14:textId="6C001B3F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</w:p>
        </w:tc>
      </w:tr>
      <w:tr w:rsidR="002A0AEC" w14:paraId="28DF7CE7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1E0C58A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70729E8" w14:textId="77A62881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</w:p>
        </w:tc>
      </w:tr>
      <w:tr w:rsidR="002A0AEC" w14:paraId="35CA0260" w14:textId="77777777" w:rsidTr="00331B08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0C778AB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F6D0E4A" w14:textId="77777777" w:rsidR="002A0AEC" w:rsidRDefault="002A0AEC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Server not respond or data format is not according to format.</w:t>
            </w:r>
          </w:p>
        </w:tc>
      </w:tr>
    </w:tbl>
    <w:p w14:paraId="63512A54" w14:textId="77777777" w:rsidR="00C76495" w:rsidRDefault="00C76495" w:rsidP="00C76495"/>
    <w:p w14:paraId="3BD1D0B4" w14:textId="57F4F9B1" w:rsidR="00C76495" w:rsidRDefault="00C76495" w:rsidP="00C76495">
      <w:pPr>
        <w:pStyle w:val="ListParagraph"/>
        <w:numPr>
          <w:ilvl w:val="0"/>
          <w:numId w:val="6"/>
        </w:numPr>
        <w:rPr>
          <w:b/>
        </w:rPr>
      </w:pPr>
      <w:r w:rsidRPr="00817163">
        <w:rPr>
          <w:b/>
        </w:rPr>
        <w:t xml:space="preserve">Use case </w:t>
      </w:r>
      <w:r>
        <w:rPr>
          <w:b/>
        </w:rPr>
        <w:t>8</w:t>
      </w:r>
      <w:r w:rsidRPr="00817163">
        <w:rPr>
          <w:b/>
        </w:rPr>
        <w:t>:</w:t>
      </w:r>
    </w:p>
    <w:p w14:paraId="7B40615A" w14:textId="77777777" w:rsidR="00C76495" w:rsidRPr="00817163" w:rsidRDefault="00C76495" w:rsidP="00C76495">
      <w:pPr>
        <w:pStyle w:val="ListParagraph"/>
        <w:rPr>
          <w:b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C76495" w14:paraId="47254EA1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FE3C356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FC9AE02" w14:textId="1853D93F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Currencies Exchange rates</w:t>
            </w:r>
          </w:p>
        </w:tc>
      </w:tr>
      <w:tr w:rsidR="00C76495" w14:paraId="1C4A0CCC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D465066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D875810" w14:textId="27902808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CCE </w:t>
            </w:r>
            <w:r>
              <w:rPr>
                <w:color w:val="000000"/>
              </w:rPr>
              <w:t>8</w:t>
            </w:r>
          </w:p>
        </w:tc>
      </w:tr>
      <w:tr w:rsidR="00C76495" w14:paraId="333C95E1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FD99D50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A74F089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</w:p>
        </w:tc>
      </w:tr>
      <w:tr w:rsidR="00C76495" w14:paraId="37AFCF35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64EB7F9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4F4A021" w14:textId="0D09A4A4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User </w:t>
            </w:r>
            <w:r>
              <w:rPr>
                <w:color w:val="000000"/>
              </w:rPr>
              <w:t>can check the exchange rate of two different currencies</w:t>
            </w:r>
            <w:r>
              <w:rPr>
                <w:color w:val="000000"/>
              </w:rPr>
              <w:t>.</w:t>
            </w:r>
          </w:p>
        </w:tc>
      </w:tr>
      <w:tr w:rsidR="00C76495" w14:paraId="40B6C95C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EACE716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A2A3817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ust have account and logged in to their account.</w:t>
            </w:r>
          </w:p>
        </w:tc>
      </w:tr>
      <w:tr w:rsidR="00C76495" w14:paraId="495D4F0A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3F57A3C4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0326BC6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</w:p>
        </w:tc>
      </w:tr>
      <w:tr w:rsidR="00C76495" w14:paraId="49A640A5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BAE10BF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FC52841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</w:p>
        </w:tc>
      </w:tr>
      <w:tr w:rsidR="00C76495" w14:paraId="7D361678" w14:textId="77777777" w:rsidTr="00331B08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A0ADDAD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DE6E041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Server not respond or data format is not according to format.</w:t>
            </w:r>
          </w:p>
        </w:tc>
      </w:tr>
    </w:tbl>
    <w:p w14:paraId="1F08F946" w14:textId="77777777" w:rsidR="00C76495" w:rsidRDefault="00C76495" w:rsidP="00C76495"/>
    <w:p w14:paraId="01EFB075" w14:textId="2689BA1D" w:rsidR="00C76495" w:rsidRDefault="00C76495" w:rsidP="0056238E"/>
    <w:p w14:paraId="334153CD" w14:textId="77777777" w:rsidR="00C76495" w:rsidRDefault="00C76495" w:rsidP="00C76495"/>
    <w:p w14:paraId="6C389FC2" w14:textId="4F12C7B1" w:rsidR="00C76495" w:rsidRDefault="00C76495" w:rsidP="00C76495">
      <w:pPr>
        <w:pStyle w:val="ListParagraph"/>
        <w:numPr>
          <w:ilvl w:val="0"/>
          <w:numId w:val="6"/>
        </w:numPr>
        <w:rPr>
          <w:b/>
        </w:rPr>
      </w:pPr>
      <w:r w:rsidRPr="00817163">
        <w:rPr>
          <w:b/>
        </w:rPr>
        <w:lastRenderedPageBreak/>
        <w:t xml:space="preserve">Use case </w:t>
      </w:r>
      <w:r w:rsidR="001B4546">
        <w:rPr>
          <w:b/>
        </w:rPr>
        <w:t>9</w:t>
      </w:r>
      <w:r w:rsidRPr="00817163">
        <w:rPr>
          <w:b/>
        </w:rPr>
        <w:t>:</w:t>
      </w:r>
    </w:p>
    <w:p w14:paraId="5355CFD5" w14:textId="77777777" w:rsidR="00C76495" w:rsidRPr="00817163" w:rsidRDefault="00C76495" w:rsidP="00C76495">
      <w:pPr>
        <w:pStyle w:val="ListParagraph"/>
        <w:rPr>
          <w:b/>
        </w:rPr>
      </w:pPr>
    </w:p>
    <w:tbl>
      <w:tblPr>
        <w:tblW w:w="9630" w:type="dxa"/>
        <w:tblLayout w:type="fixed"/>
        <w:tblLook w:val="04A0" w:firstRow="1" w:lastRow="0" w:firstColumn="1" w:lastColumn="0" w:noHBand="0" w:noVBand="1"/>
      </w:tblPr>
      <w:tblGrid>
        <w:gridCol w:w="1904"/>
        <w:gridCol w:w="7726"/>
      </w:tblGrid>
      <w:tr w:rsidR="00C76495" w14:paraId="393A5213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E13100C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Title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C5B64E3" w14:textId="3ACAC5A5" w:rsidR="00C76495" w:rsidRDefault="001B4546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Deposit</w:t>
            </w:r>
          </w:p>
        </w:tc>
      </w:tr>
      <w:tr w:rsidR="00C76495" w14:paraId="004BFD1A" w14:textId="77777777" w:rsidTr="00331B08">
        <w:trPr>
          <w:trHeight w:val="288"/>
        </w:trPr>
        <w:tc>
          <w:tcPr>
            <w:tcW w:w="19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D6B752D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Use Case ID</w:t>
            </w:r>
          </w:p>
        </w:tc>
        <w:tc>
          <w:tcPr>
            <w:tcW w:w="77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E7B03C1" w14:textId="5FF8E47A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CCE </w:t>
            </w:r>
            <w:r w:rsidR="001B4546">
              <w:rPr>
                <w:color w:val="000000"/>
              </w:rPr>
              <w:t>9</w:t>
            </w:r>
          </w:p>
        </w:tc>
      </w:tr>
      <w:tr w:rsidR="00C76495" w14:paraId="3045A1BD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E3976D4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ctor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D909F8B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</w:p>
        </w:tc>
      </w:tr>
      <w:tr w:rsidR="00C76495" w14:paraId="3ACE6F29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A5AAE71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Description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03E31CA4" w14:textId="6CBD707F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User</w:t>
            </w:r>
            <w:r w:rsidR="001B4546">
              <w:rPr>
                <w:color w:val="000000"/>
              </w:rPr>
              <w:t xml:space="preserve"> will be able to add their credit card details for creating transaction</w:t>
            </w:r>
            <w:r>
              <w:rPr>
                <w:color w:val="000000"/>
              </w:rPr>
              <w:t>.</w:t>
            </w:r>
          </w:p>
        </w:tc>
      </w:tr>
      <w:tr w:rsidR="00C76495" w14:paraId="17222055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C8B387C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Precondi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402B68E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>Must have account and logged in to their account.</w:t>
            </w:r>
          </w:p>
        </w:tc>
      </w:tr>
      <w:tr w:rsidR="00C76495" w14:paraId="15869C95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133F1FF1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Alternate Step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77B929D4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</w:p>
        </w:tc>
      </w:tr>
      <w:tr w:rsidR="00C76495" w14:paraId="78F7B3AE" w14:textId="77777777" w:rsidTr="00331B08">
        <w:trPr>
          <w:trHeight w:val="288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6831CFA0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 xml:space="preserve">Postconditions 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9F7229C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</w:p>
        </w:tc>
      </w:tr>
      <w:tr w:rsidR="00C76495" w14:paraId="070A8E41" w14:textId="77777777" w:rsidTr="00331B08">
        <w:trPr>
          <w:trHeight w:val="323"/>
        </w:trPr>
        <w:tc>
          <w:tcPr>
            <w:tcW w:w="190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51B50176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b/>
                <w:color w:val="000000"/>
              </w:rPr>
              <w:t>Exceptions</w:t>
            </w:r>
          </w:p>
        </w:tc>
        <w:tc>
          <w:tcPr>
            <w:tcW w:w="772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14:paraId="2805F166" w14:textId="77777777" w:rsidR="00C76495" w:rsidRDefault="00C76495" w:rsidP="00331B08">
            <w:pPr>
              <w:pStyle w:val="Normal1"/>
              <w:widowControl w:val="0"/>
              <w:spacing w:line="276" w:lineRule="auto"/>
              <w:rPr>
                <w:color w:val="000000"/>
              </w:rPr>
            </w:pPr>
            <w:r>
              <w:rPr>
                <w:color w:val="000000"/>
              </w:rPr>
              <w:t xml:space="preserve"> Server not respond or data format is not according to format.</w:t>
            </w:r>
          </w:p>
        </w:tc>
      </w:tr>
    </w:tbl>
    <w:p w14:paraId="213FC588" w14:textId="080C9F7E" w:rsidR="00C76495" w:rsidRDefault="00C76495" w:rsidP="001B4546"/>
    <w:p w14:paraId="674F668F" w14:textId="4E847F2B" w:rsidR="00285C74" w:rsidRPr="00285C74" w:rsidRDefault="00285C74" w:rsidP="001B4546">
      <w:pPr>
        <w:rPr>
          <w:u w:val="single"/>
        </w:rPr>
      </w:pPr>
      <w:r w:rsidRPr="00285C74">
        <w:rPr>
          <w:u w:val="single"/>
        </w:rPr>
        <w:t>Database Diagram</w:t>
      </w:r>
    </w:p>
    <w:p w14:paraId="6591183D" w14:textId="6F89325C" w:rsidR="00285C74" w:rsidRDefault="00285C74" w:rsidP="001B4546"/>
    <w:p w14:paraId="7D5DD99F" w14:textId="14729FAD" w:rsidR="00285C74" w:rsidRDefault="00285C74" w:rsidP="001B4546"/>
    <w:p w14:paraId="0C646D84" w14:textId="76B7A875" w:rsidR="00285C74" w:rsidRDefault="00285C74" w:rsidP="001B4546">
      <w:r>
        <w:object w:dxaOrig="28246" w:dyaOrig="18841" w14:anchorId="6E981A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7.7pt;height:311.8pt" o:ole="">
            <v:imagedata r:id="rId9" o:title=""/>
          </v:shape>
          <o:OLEObject Type="Embed" ProgID="Visio.Drawing.15" ShapeID="_x0000_i1032" DrawAspect="Content" ObjectID="_1702469566" r:id="rId10"/>
        </w:object>
      </w:r>
    </w:p>
    <w:sectPr w:rsidR="00285C7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A1B4B4" w14:textId="77777777" w:rsidR="0016549C" w:rsidRDefault="0016549C" w:rsidP="000E6094">
      <w:r>
        <w:separator/>
      </w:r>
    </w:p>
  </w:endnote>
  <w:endnote w:type="continuationSeparator" w:id="0">
    <w:p w14:paraId="151A8650" w14:textId="77777777" w:rsidR="0016549C" w:rsidRDefault="0016549C" w:rsidP="000E60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6A247D" w14:textId="77777777" w:rsidR="0016549C" w:rsidRDefault="0016549C" w:rsidP="000E6094">
      <w:r>
        <w:separator/>
      </w:r>
    </w:p>
  </w:footnote>
  <w:footnote w:type="continuationSeparator" w:id="0">
    <w:p w14:paraId="4AC39A06" w14:textId="77777777" w:rsidR="0016549C" w:rsidRDefault="0016549C" w:rsidP="000E60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6304B"/>
    <w:multiLevelType w:val="hybridMultilevel"/>
    <w:tmpl w:val="B5A2A1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EFC5260"/>
    <w:multiLevelType w:val="hybridMultilevel"/>
    <w:tmpl w:val="0C0463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203C87"/>
    <w:multiLevelType w:val="hybridMultilevel"/>
    <w:tmpl w:val="6D665E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325524"/>
    <w:multiLevelType w:val="hybridMultilevel"/>
    <w:tmpl w:val="11D2F9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5CF359B"/>
    <w:multiLevelType w:val="hybridMultilevel"/>
    <w:tmpl w:val="82986A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FF75267"/>
    <w:multiLevelType w:val="hybridMultilevel"/>
    <w:tmpl w:val="F1CEF90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AF21920"/>
    <w:multiLevelType w:val="hybridMultilevel"/>
    <w:tmpl w:val="D9D8CD6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5"/>
  </w:num>
  <w:num w:numId="4">
    <w:abstractNumId w:val="4"/>
  </w:num>
  <w:num w:numId="5">
    <w:abstractNumId w:val="3"/>
  </w:num>
  <w:num w:numId="6">
    <w:abstractNumId w:val="1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6094"/>
    <w:rsid w:val="00007A8E"/>
    <w:rsid w:val="00035428"/>
    <w:rsid w:val="000964FB"/>
    <w:rsid w:val="000D0783"/>
    <w:rsid w:val="000E6094"/>
    <w:rsid w:val="000E613F"/>
    <w:rsid w:val="0016549C"/>
    <w:rsid w:val="001B4546"/>
    <w:rsid w:val="001C4187"/>
    <w:rsid w:val="001E3175"/>
    <w:rsid w:val="0020221D"/>
    <w:rsid w:val="00245FDC"/>
    <w:rsid w:val="00251F6C"/>
    <w:rsid w:val="00283C80"/>
    <w:rsid w:val="00285C74"/>
    <w:rsid w:val="0029253D"/>
    <w:rsid w:val="002A0AEC"/>
    <w:rsid w:val="002A20AF"/>
    <w:rsid w:val="00310CA9"/>
    <w:rsid w:val="0035516C"/>
    <w:rsid w:val="003611BB"/>
    <w:rsid w:val="003B07F3"/>
    <w:rsid w:val="00431129"/>
    <w:rsid w:val="00461264"/>
    <w:rsid w:val="004A49D2"/>
    <w:rsid w:val="004B00F7"/>
    <w:rsid w:val="004F3C0D"/>
    <w:rsid w:val="00510F37"/>
    <w:rsid w:val="0052226A"/>
    <w:rsid w:val="00541975"/>
    <w:rsid w:val="0056238E"/>
    <w:rsid w:val="00576DF2"/>
    <w:rsid w:val="005A0B1D"/>
    <w:rsid w:val="005B12EC"/>
    <w:rsid w:val="0062548A"/>
    <w:rsid w:val="00626D93"/>
    <w:rsid w:val="00665D0E"/>
    <w:rsid w:val="00667DA5"/>
    <w:rsid w:val="006C12D3"/>
    <w:rsid w:val="006D248C"/>
    <w:rsid w:val="00706B45"/>
    <w:rsid w:val="00716FE9"/>
    <w:rsid w:val="007A432C"/>
    <w:rsid w:val="007C04C0"/>
    <w:rsid w:val="007D4C47"/>
    <w:rsid w:val="00817163"/>
    <w:rsid w:val="008375C9"/>
    <w:rsid w:val="00904C6C"/>
    <w:rsid w:val="0098747E"/>
    <w:rsid w:val="00A2746D"/>
    <w:rsid w:val="00B30508"/>
    <w:rsid w:val="00B746F4"/>
    <w:rsid w:val="00BC734F"/>
    <w:rsid w:val="00C52BA2"/>
    <w:rsid w:val="00C76495"/>
    <w:rsid w:val="00D00800"/>
    <w:rsid w:val="00DC0376"/>
    <w:rsid w:val="00E0466A"/>
    <w:rsid w:val="00E105C1"/>
    <w:rsid w:val="00E14F20"/>
    <w:rsid w:val="00E95C47"/>
    <w:rsid w:val="00EF72A3"/>
    <w:rsid w:val="00F07C87"/>
    <w:rsid w:val="00F316A7"/>
    <w:rsid w:val="00F40F8B"/>
    <w:rsid w:val="00F61917"/>
    <w:rsid w:val="00F95FBC"/>
    <w:rsid w:val="00FC0E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CEBD75"/>
  <w15:chartTrackingRefBased/>
  <w15:docId w15:val="{C4DDF282-9AFF-46D9-A3DA-AC9D018AA9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7649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semiHidden/>
    <w:unhideWhenUsed/>
    <w:rsid w:val="000E6094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0E6094"/>
    <w:pPr>
      <w:spacing w:before="100" w:beforeAutospacing="1" w:after="100" w:afterAutospacing="1"/>
    </w:pPr>
    <w:rPr>
      <w:lang w:val="en-GB" w:eastAsia="en-GB"/>
    </w:rPr>
  </w:style>
  <w:style w:type="paragraph" w:styleId="Title">
    <w:name w:val="Title"/>
    <w:basedOn w:val="Normal"/>
    <w:link w:val="TitleChar"/>
    <w:uiPriority w:val="99"/>
    <w:qFormat/>
    <w:rsid w:val="000E6094"/>
    <w:pPr>
      <w:jc w:val="center"/>
    </w:pPr>
    <w:rPr>
      <w:rFonts w:ascii="Arial" w:hAnsi="Arial" w:cs="Arial"/>
      <w:b/>
      <w:bCs/>
      <w:sz w:val="36"/>
      <w:szCs w:val="36"/>
    </w:rPr>
  </w:style>
  <w:style w:type="character" w:customStyle="1" w:styleId="TitleChar">
    <w:name w:val="Title Char"/>
    <w:basedOn w:val="DefaultParagraphFont"/>
    <w:link w:val="Title"/>
    <w:uiPriority w:val="99"/>
    <w:rsid w:val="000E6094"/>
    <w:rPr>
      <w:rFonts w:ascii="Arial" w:eastAsia="Times New Roman" w:hAnsi="Arial" w:cs="Arial"/>
      <w:b/>
      <w:bCs/>
      <w:sz w:val="36"/>
      <w:szCs w:val="36"/>
    </w:rPr>
  </w:style>
  <w:style w:type="paragraph" w:styleId="ListParagraph">
    <w:name w:val="List Paragraph"/>
    <w:basedOn w:val="Normal"/>
    <w:uiPriority w:val="34"/>
    <w:qFormat/>
    <w:rsid w:val="000E6094"/>
    <w:pPr>
      <w:ind w:left="720"/>
      <w:contextualSpacing/>
    </w:pPr>
  </w:style>
  <w:style w:type="paragraph" w:customStyle="1" w:styleId="tabletext">
    <w:name w:val="tabletext"/>
    <w:basedOn w:val="Normal"/>
    <w:uiPriority w:val="99"/>
    <w:rsid w:val="000E6094"/>
    <w:pPr>
      <w:spacing w:after="120" w:line="240" w:lineRule="atLeast"/>
    </w:pPr>
    <w:rPr>
      <w:sz w:val="20"/>
      <w:szCs w:val="20"/>
    </w:rPr>
  </w:style>
  <w:style w:type="paragraph" w:customStyle="1" w:styleId="Textbody">
    <w:name w:val="Text body"/>
    <w:basedOn w:val="Normal"/>
    <w:uiPriority w:val="99"/>
    <w:rsid w:val="000E6094"/>
    <w:pPr>
      <w:widowControl w:val="0"/>
      <w:suppressAutoHyphens/>
      <w:autoSpaceDN w:val="0"/>
      <w:spacing w:after="120"/>
    </w:pPr>
    <w:rPr>
      <w:rFonts w:eastAsia="Arial Unicode MS" w:cs="Tahoma"/>
      <w:kern w:val="3"/>
      <w:lang w:val="en-IN"/>
    </w:rPr>
  </w:style>
  <w:style w:type="paragraph" w:customStyle="1" w:styleId="TableContents">
    <w:name w:val="Table Contents"/>
    <w:basedOn w:val="Normal"/>
    <w:uiPriority w:val="99"/>
    <w:rsid w:val="000E6094"/>
    <w:pPr>
      <w:widowControl w:val="0"/>
      <w:suppressLineNumbers/>
      <w:suppressAutoHyphens/>
      <w:autoSpaceDN w:val="0"/>
    </w:pPr>
    <w:rPr>
      <w:rFonts w:eastAsia="Arial Unicode MS" w:cs="Tahoma"/>
      <w:kern w:val="3"/>
      <w:lang w:val="en-IN"/>
    </w:rPr>
  </w:style>
  <w:style w:type="character" w:styleId="Strong">
    <w:name w:val="Strong"/>
    <w:basedOn w:val="DefaultParagraphFont"/>
    <w:uiPriority w:val="22"/>
    <w:qFormat/>
    <w:rsid w:val="000E6094"/>
    <w:rPr>
      <w:b/>
      <w:bCs/>
    </w:rPr>
  </w:style>
  <w:style w:type="character" w:styleId="Emphasis">
    <w:name w:val="Emphasis"/>
    <w:basedOn w:val="DefaultParagraphFont"/>
    <w:uiPriority w:val="20"/>
    <w:qFormat/>
    <w:rsid w:val="000E6094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0E609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E609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0E609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E6094"/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0E6094"/>
    <w:rPr>
      <w:color w:val="954F72" w:themeColor="followedHyperlink"/>
      <w:u w:val="single"/>
    </w:rPr>
  </w:style>
  <w:style w:type="paragraph" w:customStyle="1" w:styleId="Normal1">
    <w:name w:val="Normal1"/>
    <w:rsid w:val="0081716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ubtitle">
    <w:name w:val="Subtitle"/>
    <w:basedOn w:val="Normal"/>
    <w:next w:val="Normal"/>
    <w:link w:val="SubtitleChar"/>
    <w:uiPriority w:val="11"/>
    <w:qFormat/>
    <w:rsid w:val="00310CA9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310CA9"/>
    <w:rPr>
      <w:rFonts w:eastAsiaTheme="minorEastAsia"/>
      <w:color w:val="5A5A5A" w:themeColor="text1" w:themeTint="A5"/>
      <w:spacing w:val="15"/>
    </w:rPr>
  </w:style>
  <w:style w:type="character" w:styleId="CommentReference">
    <w:name w:val="annotation reference"/>
    <w:basedOn w:val="DefaultParagraphFont"/>
    <w:uiPriority w:val="99"/>
    <w:semiHidden/>
    <w:unhideWhenUsed/>
    <w:rsid w:val="00EF72A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F72A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F72A3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F72A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F72A3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858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35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22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7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56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540051">
          <w:marLeft w:val="0"/>
          <w:marRight w:val="30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45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766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M.H.Kasuri\Desktop\asma\BC160403334.docx" TargetMode="External"/><Relationship Id="rId3" Type="http://schemas.openxmlformats.org/officeDocument/2006/relationships/settings" Target="settings.xml"/><Relationship Id="rId7" Type="http://schemas.openxmlformats.org/officeDocument/2006/relationships/hyperlink" Target="file:///C:\Users\M.H.Kasuri\Desktop\asma\BC160403334.docx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</TotalTime>
  <Pages>11</Pages>
  <Words>1141</Words>
  <Characters>650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Haseeb</dc:creator>
  <cp:keywords/>
  <dc:description/>
  <cp:lastModifiedBy>Muhammad Haseeb</cp:lastModifiedBy>
  <cp:revision>5</cp:revision>
  <dcterms:created xsi:type="dcterms:W3CDTF">2021-12-31T06:45:00Z</dcterms:created>
  <dcterms:modified xsi:type="dcterms:W3CDTF">2021-12-31T10:26:00Z</dcterms:modified>
</cp:coreProperties>
</file>